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6EE2" w:rsidRPr="00FB152F" w:rsidRDefault="00AC61B5" w:rsidP="00721859">
      <w:pPr>
        <w:spacing w:after="0"/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FB152F">
        <w:rPr>
          <w:rFonts w:asciiTheme="majorBidi" w:hAnsiTheme="majorBidi" w:cstheme="majorBidi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395CE5B" wp14:editId="751A3812">
                <wp:simplePos x="0" y="0"/>
                <wp:positionH relativeFrom="column">
                  <wp:posOffset>5162550</wp:posOffset>
                </wp:positionH>
                <wp:positionV relativeFrom="paragraph">
                  <wp:posOffset>-990600</wp:posOffset>
                </wp:positionV>
                <wp:extent cx="295275" cy="400050"/>
                <wp:effectExtent l="0" t="0" r="9525" b="0"/>
                <wp:wrapNone/>
                <wp:docPr id="450" name="Oval 4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4000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oval w14:anchorId="19F8F41D" id="Oval 450" o:spid="_x0000_s1026" style="position:absolute;margin-left:406.5pt;margin-top:-78pt;width:23.25pt;height:31.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" fillcolor="white [3212]" stroked="f" strokeweight="2pt"/>
            </w:pict>
          </mc:Fallback>
        </mc:AlternateContent>
      </w:r>
      <w:r w:rsidR="00610D16" w:rsidRPr="00FB152F">
        <w:rPr>
          <w:rFonts w:asciiTheme="majorBidi" w:hAnsiTheme="majorBidi" w:cstheme="majorBidi"/>
          <w:b/>
          <w:bCs/>
          <w:sz w:val="36"/>
          <w:szCs w:val="36"/>
          <w:cs/>
        </w:rPr>
        <w:t>บทที่ 4</w:t>
      </w:r>
    </w:p>
    <w:p w:rsidR="00C86EE2" w:rsidRDefault="00610D16" w:rsidP="00721859">
      <w:pPr>
        <w:spacing w:after="0"/>
        <w:jc w:val="center"/>
        <w:rPr>
          <w:rFonts w:asciiTheme="majorBidi" w:hAnsiTheme="majorBidi" w:cstheme="majorBidi"/>
          <w:b/>
          <w:bCs/>
          <w:sz w:val="36"/>
          <w:szCs w:val="36"/>
        </w:rPr>
      </w:pPr>
      <w:r w:rsidRPr="00FB152F">
        <w:rPr>
          <w:rFonts w:asciiTheme="majorBidi" w:hAnsiTheme="majorBidi" w:cstheme="majorBidi"/>
          <w:b/>
          <w:bCs/>
          <w:sz w:val="36"/>
          <w:szCs w:val="36"/>
          <w:cs/>
        </w:rPr>
        <w:t>อัลกอริทึมของระบบ</w:t>
      </w:r>
    </w:p>
    <w:p w:rsidR="00506882" w:rsidRPr="00FB152F" w:rsidRDefault="00506882" w:rsidP="00721859">
      <w:pPr>
        <w:spacing w:after="0"/>
        <w:jc w:val="center"/>
        <w:rPr>
          <w:rFonts w:asciiTheme="majorBidi" w:hAnsiTheme="majorBidi" w:cstheme="majorBidi"/>
          <w:b/>
          <w:bCs/>
          <w:sz w:val="36"/>
          <w:szCs w:val="36"/>
        </w:rPr>
      </w:pPr>
    </w:p>
    <w:p w:rsidR="00663ADF" w:rsidRDefault="00506882" w:rsidP="00506882">
      <w:pPr>
        <w:spacing w:after="0"/>
        <w:ind w:firstLine="720"/>
        <w:rPr>
          <w:rFonts w:asciiTheme="majorBidi" w:hAnsiTheme="majorBidi" w:cs="Angsana New"/>
          <w:sz w:val="32"/>
          <w:szCs w:val="32"/>
        </w:rPr>
      </w:pPr>
      <w:r w:rsidRPr="00506882">
        <w:rPr>
          <w:rFonts w:asciiTheme="majorBidi" w:hAnsiTheme="majorBidi" w:cs="Angsana New"/>
          <w:sz w:val="32"/>
          <w:szCs w:val="32"/>
          <w:cs/>
        </w:rPr>
        <w:t xml:space="preserve">ระบบจัดการธนาคารขยะ </w:t>
      </w:r>
      <w:r w:rsidR="00E35B37" w:rsidRPr="00E35B37">
        <w:rPr>
          <w:rFonts w:asciiTheme="majorBidi" w:hAnsiTheme="majorBidi" w:cs="Angsana New"/>
          <w:sz w:val="32"/>
          <w:szCs w:val="32"/>
          <w:cs/>
        </w:rPr>
        <w:t>มีการแบ่งการทำงานออกเป็น 2 ส่วนด้วยกัน</w:t>
      </w:r>
      <w:r w:rsidR="00E35B37">
        <w:rPr>
          <w:rFonts w:asciiTheme="majorBidi" w:hAnsiTheme="majorBidi" w:cs="Angsana New" w:hint="cs"/>
          <w:sz w:val="32"/>
          <w:szCs w:val="32"/>
          <w:cs/>
        </w:rPr>
        <w:t xml:space="preserve"> คือ ส่</w:t>
      </w:r>
      <w:r w:rsidRPr="00506882">
        <w:rPr>
          <w:rFonts w:asciiTheme="majorBidi" w:hAnsiTheme="majorBidi" w:cs="Angsana New"/>
          <w:sz w:val="32"/>
          <w:szCs w:val="32"/>
          <w:cs/>
        </w:rPr>
        <w:t xml:space="preserve">วนของผู้ดูแลระบบ   </w:t>
      </w:r>
      <w:r w:rsidRPr="00506882">
        <w:rPr>
          <w:rFonts w:asciiTheme="majorBidi" w:hAnsiTheme="majorBidi" w:cs="Angsana New" w:hint="cs"/>
          <w:sz w:val="32"/>
          <w:szCs w:val="32"/>
          <w:cs/>
        </w:rPr>
        <w:t>และส่วนของคณะกรรมการหมู่บ้าน</w:t>
      </w:r>
      <w:r w:rsidR="00E35B37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E35B37" w:rsidRPr="00E35B37">
        <w:rPr>
          <w:rFonts w:asciiTheme="majorBidi" w:hAnsiTheme="majorBidi" w:cs="Angsana New"/>
          <w:sz w:val="32"/>
          <w:szCs w:val="32"/>
          <w:cs/>
        </w:rPr>
        <w:t>ซึ่งแต่ละส่วนประกอบด้วย การทำงานดังนี้</w:t>
      </w:r>
    </w:p>
    <w:p w:rsidR="00E35B37" w:rsidRDefault="00E35B37" w:rsidP="00506882">
      <w:pPr>
        <w:spacing w:after="0"/>
        <w:ind w:firstLine="720"/>
        <w:rPr>
          <w:rFonts w:asciiTheme="majorBidi" w:hAnsiTheme="majorBidi" w:cs="Angsana New"/>
          <w:sz w:val="32"/>
          <w:szCs w:val="32"/>
        </w:rPr>
      </w:pPr>
    </w:p>
    <w:p w:rsidR="00E35B37" w:rsidRPr="00D05469" w:rsidRDefault="00E35B37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="Angsana New"/>
          <w:sz w:val="32"/>
          <w:szCs w:val="32"/>
          <w:cs/>
        </w:rPr>
        <w:t>เข้าสู่ระบบ</w:t>
      </w:r>
    </w:p>
    <w:p w:rsidR="00E35B37" w:rsidRPr="00D05469" w:rsidRDefault="00E35B37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="Angsana New"/>
          <w:sz w:val="32"/>
          <w:szCs w:val="32"/>
          <w:cs/>
        </w:rPr>
        <w:t>จัดการข้อมูลหน้าหลัก</w:t>
      </w:r>
    </w:p>
    <w:p w:rsidR="00E35B37" w:rsidRPr="00D05469" w:rsidRDefault="00E35B37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="Angsana New"/>
          <w:sz w:val="32"/>
          <w:szCs w:val="32"/>
          <w:cs/>
        </w:rPr>
        <w:t>จัดการข้อมูลคณะกรรมการ</w:t>
      </w:r>
    </w:p>
    <w:p w:rsidR="00E35B37" w:rsidRPr="00D05469" w:rsidRDefault="00E35B37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="Angsana New"/>
          <w:sz w:val="32"/>
          <w:szCs w:val="32"/>
          <w:cs/>
        </w:rPr>
        <w:t>จัดการข้อมูลสมาชิก</w:t>
      </w:r>
    </w:p>
    <w:p w:rsidR="00E35B37" w:rsidRPr="00D05469" w:rsidRDefault="00E35B37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="Angsana New"/>
          <w:sz w:val="32"/>
          <w:szCs w:val="32"/>
          <w:cs/>
        </w:rPr>
        <w:t>จัดการข้อมูลขยะ</w:t>
      </w:r>
      <w:bookmarkStart w:id="0" w:name="_GoBack"/>
      <w:bookmarkEnd w:id="0"/>
    </w:p>
    <w:p w:rsidR="00554D9E" w:rsidRPr="00D05469" w:rsidRDefault="005E0F7C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theme="majorBidi" w:hint="cs"/>
          <w:sz w:val="32"/>
          <w:szCs w:val="32"/>
          <w:cs/>
        </w:rPr>
        <w:t>กำหนดราคาขยะ</w:t>
      </w:r>
    </w:p>
    <w:p w:rsidR="00554D9E" w:rsidRPr="00D05469" w:rsidRDefault="005E0F7C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theme="majorBidi" w:hint="cs"/>
          <w:sz w:val="32"/>
          <w:szCs w:val="32"/>
          <w:cs/>
        </w:rPr>
        <w:t>จัดการร้านรับซื้อ</w:t>
      </w:r>
    </w:p>
    <w:p w:rsidR="00554D9E" w:rsidRPr="00D05469" w:rsidRDefault="005D7A77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="Angsana New" w:hint="cs"/>
          <w:sz w:val="32"/>
          <w:szCs w:val="32"/>
          <w:cs/>
        </w:rPr>
        <w:t>บันทึกรายการรับซื้อขยะ</w:t>
      </w:r>
    </w:p>
    <w:p w:rsidR="00554D9E" w:rsidRPr="00D05469" w:rsidRDefault="005D7A77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="Angsana New" w:hint="cs"/>
          <w:sz w:val="32"/>
          <w:szCs w:val="32"/>
          <w:cs/>
        </w:rPr>
        <w:t>บันทึกรายการขายขยะ</w:t>
      </w:r>
    </w:p>
    <w:p w:rsidR="00554D9E" w:rsidRPr="00D05469" w:rsidRDefault="005D7A77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="Angsana New"/>
          <w:sz w:val="32"/>
          <w:szCs w:val="32"/>
          <w:cs/>
        </w:rPr>
        <w:t>บันทึกขอรับสวัสดิการ</w:t>
      </w:r>
    </w:p>
    <w:p w:rsidR="00554D9E" w:rsidRPr="00D05469" w:rsidRDefault="005D7A77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="Angsana New"/>
          <w:sz w:val="32"/>
          <w:szCs w:val="32"/>
          <w:cs/>
        </w:rPr>
        <w:t>เปลี่ยนผู้รับผิดชอบบัญชี</w:t>
      </w:r>
    </w:p>
    <w:p w:rsidR="00554D9E" w:rsidRPr="00D05469" w:rsidRDefault="005D7A77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="Angsana New"/>
          <w:sz w:val="32"/>
          <w:szCs w:val="32"/>
          <w:cs/>
        </w:rPr>
        <w:t>บันทึกการฝากเงิน</w:t>
      </w:r>
    </w:p>
    <w:p w:rsidR="006007FC" w:rsidRPr="00D05469" w:rsidRDefault="005E0F7C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theme="majorBidi" w:hint="cs"/>
          <w:sz w:val="32"/>
          <w:szCs w:val="32"/>
          <w:cs/>
        </w:rPr>
        <w:t>รายงาน</w:t>
      </w:r>
    </w:p>
    <w:p w:rsidR="00E35B37" w:rsidRPr="00D05469" w:rsidRDefault="005E0F7C" w:rsidP="00D05469">
      <w:pPr>
        <w:pStyle w:val="ListParagraph"/>
        <w:numPr>
          <w:ilvl w:val="0"/>
          <w:numId w:val="21"/>
        </w:numPr>
        <w:spacing w:after="0"/>
        <w:rPr>
          <w:rFonts w:asciiTheme="majorBidi" w:hAnsiTheme="majorBidi" w:cstheme="majorBidi"/>
          <w:sz w:val="32"/>
          <w:szCs w:val="32"/>
        </w:rPr>
      </w:pPr>
      <w:r w:rsidRPr="00D05469">
        <w:rPr>
          <w:rFonts w:asciiTheme="majorBidi" w:hAnsiTheme="majorBidi" w:cs="Angsana New"/>
          <w:sz w:val="32"/>
          <w:szCs w:val="32"/>
          <w:cs/>
        </w:rPr>
        <w:t>ตั้งค่าการใช้งาน</w:t>
      </w:r>
    </w:p>
    <w:p w:rsidR="00693789" w:rsidRDefault="006007FC" w:rsidP="004037D0">
      <w:pPr>
        <w:ind w:left="360"/>
        <w:rPr>
          <w:rFonts w:asciiTheme="majorBidi" w:hAnsiTheme="majorBidi" w:cstheme="majorBidi"/>
          <w:b/>
          <w:bCs/>
        </w:rPr>
      </w:pPr>
      <w:r w:rsidRPr="006007FC">
        <w:rPr>
          <w:rFonts w:asciiTheme="majorBidi" w:hAnsiTheme="majorBidi" w:cs="Angsana New"/>
          <w:sz w:val="24"/>
          <w:szCs w:val="32"/>
          <w:cs/>
        </w:rPr>
        <w:t>แต่ละการทำงานมีอัลกอริทึม ดังผังงานต่อไปนี้</w:t>
      </w:r>
    </w:p>
    <w:p w:rsidR="00693789" w:rsidRPr="00FB152F" w:rsidRDefault="00D05469" w:rsidP="004037D0">
      <w:pPr>
        <w:ind w:left="360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  <w:noProof/>
        </w:rPr>
        <w:lastRenderedPageBreak/>
        <w:drawing>
          <wp:inline distT="0" distB="0" distL="0" distR="0">
            <wp:extent cx="4337685" cy="6532245"/>
            <wp:effectExtent l="0" t="0" r="5715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685" cy="653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A5525">
        <w:rPr>
          <w:rFonts w:asciiTheme="majorBidi" w:hAnsiTheme="majorBidi" w:cstheme="majorBidi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F7BDED2" wp14:editId="0E1FF7C2">
                <wp:simplePos x="0" y="0"/>
                <wp:positionH relativeFrom="column">
                  <wp:posOffset>3566851</wp:posOffset>
                </wp:positionH>
                <wp:positionV relativeFrom="paragraph">
                  <wp:posOffset>4641850</wp:posOffset>
                </wp:positionV>
                <wp:extent cx="0" cy="232410"/>
                <wp:effectExtent l="0" t="0" r="19050" b="1524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241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4" o:spid="_x0000_s1026" style="position:absolute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0.85pt,365.5pt" to="280.85pt,38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" strokecolor="black [3040]"/>
            </w:pict>
          </mc:Fallback>
        </mc:AlternateContent>
      </w:r>
      <w:r w:rsidR="009A5525" w:rsidRPr="009A5525">
        <w:rPr>
          <w:rFonts w:asciiTheme="majorBidi" w:hAnsiTheme="majorBidi" w:cstheme="majorBidi"/>
          <w:b/>
          <w:bCs/>
          <w:noProof/>
          <w:cs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editId="36B11C9B">
                <wp:simplePos x="0" y="0"/>
                <wp:positionH relativeFrom="column">
                  <wp:posOffset>2652207</wp:posOffset>
                </wp:positionH>
                <wp:positionV relativeFrom="paragraph">
                  <wp:posOffset>4641850</wp:posOffset>
                </wp:positionV>
                <wp:extent cx="984739" cy="232458"/>
                <wp:effectExtent l="0" t="0" r="6350" b="0"/>
                <wp:wrapNone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84739" cy="23245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A5525" w:rsidRPr="009A5525" w:rsidRDefault="009A5525">
                            <w:pPr>
                              <w:rPr>
                                <w:rFonts w:asciiTheme="majorBidi" w:hAnsiTheme="majorBidi" w:cstheme="majorBidi"/>
                                <w:sz w:val="18"/>
                                <w:szCs w:val="22"/>
                              </w:rPr>
                            </w:pPr>
                            <w:r w:rsidRPr="009A5525">
                              <w:rPr>
                                <w:rFonts w:asciiTheme="majorBidi" w:hAnsiTheme="majorBidi" w:cstheme="majorBidi"/>
                                <w:sz w:val="18"/>
                                <w:szCs w:val="22"/>
                                <w:cs/>
                              </w:rPr>
                              <w:t>จัดการข้อมูล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18"/>
                                <w:szCs w:val="22"/>
                                <w:cs/>
                              </w:rPr>
                              <w:t>สมาชิก</w:t>
                            </w:r>
                            <w:r w:rsidRPr="009A5525">
                              <w:rPr>
                                <w:rFonts w:asciiTheme="majorBidi" w:hAnsiTheme="majorBidi" w:cstheme="majorBidi"/>
                                <w:sz w:val="18"/>
                                <w:szCs w:val="22"/>
                                <w:cs/>
                              </w:rPr>
                              <w:t>สมาชิ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08.85pt;margin-top:365.5pt;width:77.55pt;height:18.3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" stroked="f">
                <v:textbox>
                  <w:txbxContent>
                    <w:p w:rsidR="009A5525" w:rsidRPr="009A5525" w:rsidRDefault="009A5525">
                      <w:pPr>
                        <w:rPr>
                          <w:rFonts w:asciiTheme="majorBidi" w:hAnsiTheme="majorBidi" w:cstheme="majorBidi"/>
                          <w:sz w:val="18"/>
                          <w:szCs w:val="22"/>
                        </w:rPr>
                      </w:pPr>
                      <w:r w:rsidRPr="009A5525">
                        <w:rPr>
                          <w:rFonts w:asciiTheme="majorBidi" w:hAnsiTheme="majorBidi" w:cstheme="majorBidi"/>
                          <w:sz w:val="18"/>
                          <w:szCs w:val="22"/>
                          <w:cs/>
                        </w:rPr>
                        <w:t>จัดการข้อมูล</w:t>
                      </w:r>
                      <w:r>
                        <w:rPr>
                          <w:rFonts w:asciiTheme="majorBidi" w:hAnsiTheme="majorBidi" w:cstheme="majorBidi" w:hint="cs"/>
                          <w:sz w:val="18"/>
                          <w:szCs w:val="22"/>
                          <w:cs/>
                        </w:rPr>
                        <w:t>สมาชิก</w:t>
                      </w:r>
                      <w:r w:rsidRPr="009A5525">
                        <w:rPr>
                          <w:rFonts w:asciiTheme="majorBidi" w:hAnsiTheme="majorBidi" w:cstheme="majorBidi"/>
                          <w:sz w:val="18"/>
                          <w:szCs w:val="22"/>
                          <w:cs/>
                        </w:rPr>
                        <w:t>สมาชิก</w:t>
                      </w:r>
                    </w:p>
                  </w:txbxContent>
                </v:textbox>
              </v:shape>
            </w:pict>
          </mc:Fallback>
        </mc:AlternateContent>
      </w:r>
      <w:r w:rsidR="00377388" w:rsidRPr="00506882">
        <w:rPr>
          <w:rFonts w:asciiTheme="majorBidi" w:hAnsiTheme="majorBidi" w:cstheme="majorBidi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2D58409" wp14:editId="5436FCFF">
                <wp:simplePos x="0" y="0"/>
                <wp:positionH relativeFrom="column">
                  <wp:posOffset>3435350</wp:posOffset>
                </wp:positionH>
                <wp:positionV relativeFrom="paragraph">
                  <wp:posOffset>3608705</wp:posOffset>
                </wp:positionV>
                <wp:extent cx="349885" cy="149606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9885" cy="14960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6882" w:rsidRPr="00506882" w:rsidRDefault="00506882">
                            <w:pP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0"/>
                                <w:szCs w:val="20"/>
                                <w:cs/>
                              </w:rPr>
                              <w:t>จัดการข้อมูลขยะ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270.5pt;margin-top:284.15pt;width:27.55pt;height:117.8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" filled="f" stroked="f">
                <v:textbox style="layout-flow:vertical">
                  <w:txbxContent>
                    <w:p w:rsidR="00506882" w:rsidRPr="00506882" w:rsidRDefault="00506882">
                      <w:pPr>
                        <w:rPr>
                          <w:rFonts w:asciiTheme="majorBidi" w:hAnsiTheme="majorBidi" w:cstheme="majorBidi"/>
                          <w:sz w:val="20"/>
                          <w:szCs w:val="20"/>
                          <w:cs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20"/>
                          <w:szCs w:val="20"/>
                          <w:cs/>
                        </w:rPr>
                        <w:t>จัดการ</w:t>
                      </w:r>
                      <w:r>
                        <w:rPr>
                          <w:rFonts w:asciiTheme="majorBidi" w:hAnsiTheme="majorBidi" w:cstheme="majorBidi" w:hint="cs"/>
                          <w:sz w:val="20"/>
                          <w:szCs w:val="20"/>
                          <w:cs/>
                        </w:rPr>
                        <w:t>ข้อมูลขยะ</w:t>
                      </w:r>
                    </w:p>
                  </w:txbxContent>
                </v:textbox>
              </v:shape>
            </w:pict>
          </mc:Fallback>
        </mc:AlternateContent>
      </w:r>
      <w:r w:rsidR="00377388" w:rsidRPr="00506882">
        <w:rPr>
          <w:rFonts w:asciiTheme="majorBidi" w:hAnsiTheme="majorBidi" w:cstheme="majorBidi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0B3EF70" wp14:editId="01F56439">
                <wp:simplePos x="0" y="0"/>
                <wp:positionH relativeFrom="column">
                  <wp:posOffset>2762885</wp:posOffset>
                </wp:positionH>
                <wp:positionV relativeFrom="paragraph">
                  <wp:posOffset>3609340</wp:posOffset>
                </wp:positionV>
                <wp:extent cx="349885" cy="1496060"/>
                <wp:effectExtent l="0" t="0" r="0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9885" cy="14960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6882" w:rsidRPr="00506882" w:rsidRDefault="00506882">
                            <w:pP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  <w:cs/>
                              </w:rPr>
                            </w:pPr>
                            <w:r w:rsidRPr="00506882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  <w:cs/>
                              </w:rPr>
                              <w:t>จัดการข้อมูล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0"/>
                                <w:szCs w:val="20"/>
                                <w:cs/>
                              </w:rPr>
                              <w:t>สมาชิก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217.55pt;margin-top:284.2pt;width:27.55pt;height:117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" filled="f" stroked="f">
                <v:textbox style="layout-flow:vertical">
                  <w:txbxContent>
                    <w:p w:rsidR="00506882" w:rsidRPr="00506882" w:rsidRDefault="00506882">
                      <w:pPr>
                        <w:rPr>
                          <w:rFonts w:asciiTheme="majorBidi" w:hAnsiTheme="majorBidi" w:cstheme="majorBidi"/>
                          <w:sz w:val="20"/>
                          <w:szCs w:val="20"/>
                          <w:cs/>
                        </w:rPr>
                      </w:pPr>
                      <w:r w:rsidRPr="00506882">
                        <w:rPr>
                          <w:rFonts w:asciiTheme="majorBidi" w:hAnsiTheme="majorBidi" w:cstheme="majorBidi"/>
                          <w:sz w:val="20"/>
                          <w:szCs w:val="20"/>
                          <w:cs/>
                        </w:rPr>
                        <w:t>จัดการ</w:t>
                      </w:r>
                      <w:r w:rsidRPr="00506882">
                        <w:rPr>
                          <w:rFonts w:asciiTheme="majorBidi" w:hAnsiTheme="majorBidi" w:cstheme="majorBidi"/>
                          <w:sz w:val="20"/>
                          <w:szCs w:val="20"/>
                          <w:cs/>
                        </w:rPr>
                        <w:t>ข้อมูล</w:t>
                      </w:r>
                      <w:r>
                        <w:rPr>
                          <w:rFonts w:asciiTheme="majorBidi" w:hAnsiTheme="majorBidi" w:cstheme="majorBidi" w:hint="cs"/>
                          <w:sz w:val="20"/>
                          <w:szCs w:val="20"/>
                          <w:cs/>
                        </w:rPr>
                        <w:t>สมาชิก</w:t>
                      </w:r>
                    </w:p>
                  </w:txbxContent>
                </v:textbox>
              </v:shape>
            </w:pict>
          </mc:Fallback>
        </mc:AlternateContent>
      </w:r>
      <w:r w:rsidR="00377388" w:rsidRPr="00506882">
        <w:rPr>
          <w:rFonts w:asciiTheme="majorBidi" w:hAnsiTheme="majorBidi" w:cstheme="majorBidi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E128B97" wp14:editId="6881F220">
                <wp:simplePos x="0" y="0"/>
                <wp:positionH relativeFrom="column">
                  <wp:posOffset>1731645</wp:posOffset>
                </wp:positionH>
                <wp:positionV relativeFrom="paragraph">
                  <wp:posOffset>3609975</wp:posOffset>
                </wp:positionV>
                <wp:extent cx="349885" cy="1496060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9885" cy="14960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6882" w:rsidRPr="00506882" w:rsidRDefault="00506882">
                            <w:pP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  <w:cs/>
                              </w:rPr>
                            </w:pPr>
                            <w:r w:rsidRPr="00506882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  <w:cs/>
                              </w:rPr>
                              <w:t>จัดการข้อมูลคณะกรรมการ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136.35pt;margin-top:284.25pt;width:27.55pt;height:117.8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" filled="f" stroked="f">
                <v:textbox style="layout-flow:vertical">
                  <w:txbxContent>
                    <w:p w:rsidR="00506882" w:rsidRPr="00506882" w:rsidRDefault="00506882">
                      <w:pPr>
                        <w:rPr>
                          <w:rFonts w:asciiTheme="majorBidi" w:hAnsiTheme="majorBidi" w:cstheme="majorBidi"/>
                          <w:sz w:val="20"/>
                          <w:szCs w:val="20"/>
                          <w:cs/>
                        </w:rPr>
                      </w:pPr>
                      <w:r w:rsidRPr="00506882">
                        <w:rPr>
                          <w:rFonts w:asciiTheme="majorBidi" w:hAnsiTheme="majorBidi" w:cstheme="majorBidi"/>
                          <w:sz w:val="20"/>
                          <w:szCs w:val="20"/>
                          <w:cs/>
                        </w:rPr>
                        <w:t>จัดการข้อมูลคณะกรรมการ</w:t>
                      </w:r>
                    </w:p>
                  </w:txbxContent>
                </v:textbox>
              </v:shape>
            </w:pict>
          </mc:Fallback>
        </mc:AlternateContent>
      </w:r>
      <w:r w:rsidR="00377388" w:rsidRPr="00506882">
        <w:rPr>
          <w:rFonts w:asciiTheme="majorBidi" w:hAnsiTheme="majorBidi" w:cstheme="majorBidi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C32B766" wp14:editId="20B2B4F9">
                <wp:simplePos x="0" y="0"/>
                <wp:positionH relativeFrom="column">
                  <wp:posOffset>1121410</wp:posOffset>
                </wp:positionH>
                <wp:positionV relativeFrom="paragraph">
                  <wp:posOffset>3609975</wp:posOffset>
                </wp:positionV>
                <wp:extent cx="349885" cy="1496060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9885" cy="14960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6882" w:rsidRPr="00506882" w:rsidRDefault="00506882">
                            <w:pP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  <w:cs/>
                              </w:rPr>
                            </w:pPr>
                            <w:r w:rsidRPr="00506882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  <w:cs/>
                              </w:rPr>
                              <w:t>จัดการข้อมูล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0"/>
                                <w:szCs w:val="20"/>
                                <w:cs/>
                              </w:rPr>
                              <w:t>หน้าหลัก</w:t>
                            </w:r>
                          </w:p>
                        </w:txbxContent>
                      </wps:txbx>
                      <wps:bodyPr rot="0" vert="vert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88.3pt;margin-top:284.25pt;width:27.55pt;height:117.8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" filled="f" stroked="f">
                <v:textbox style="layout-flow:vertical">
                  <w:txbxContent>
                    <w:p w:rsidR="00506882" w:rsidRPr="00506882" w:rsidRDefault="00506882">
                      <w:pPr>
                        <w:rPr>
                          <w:rFonts w:asciiTheme="majorBidi" w:hAnsiTheme="majorBidi" w:cstheme="majorBidi"/>
                          <w:sz w:val="20"/>
                          <w:szCs w:val="20"/>
                          <w:cs/>
                        </w:rPr>
                      </w:pPr>
                      <w:r w:rsidRPr="00506882">
                        <w:rPr>
                          <w:rFonts w:asciiTheme="majorBidi" w:hAnsiTheme="majorBidi" w:cstheme="majorBidi"/>
                          <w:sz w:val="20"/>
                          <w:szCs w:val="20"/>
                          <w:cs/>
                        </w:rPr>
                        <w:t>จัดการข้อมูล</w:t>
                      </w:r>
                      <w:r>
                        <w:rPr>
                          <w:rFonts w:asciiTheme="majorBidi" w:hAnsiTheme="majorBidi" w:cstheme="majorBidi" w:hint="cs"/>
                          <w:sz w:val="20"/>
                          <w:szCs w:val="20"/>
                          <w:cs/>
                        </w:rPr>
                        <w:t>หน้าหลัก</w:t>
                      </w:r>
                    </w:p>
                  </w:txbxContent>
                </v:textbox>
              </v:shape>
            </w:pict>
          </mc:Fallback>
        </mc:AlternateContent>
      </w:r>
    </w:p>
    <w:p w:rsidR="00674E05" w:rsidRDefault="00674E05" w:rsidP="00194948">
      <w:pPr>
        <w:ind w:left="360" w:firstLine="491"/>
        <w:rPr>
          <w:rFonts w:asciiTheme="majorBidi" w:hAnsiTheme="majorBidi" w:cstheme="majorBidi"/>
          <w:b/>
          <w:bCs/>
          <w:sz w:val="24"/>
          <w:szCs w:val="32"/>
        </w:rPr>
      </w:pPr>
    </w:p>
    <w:p w:rsidR="004037D0" w:rsidRDefault="00AC61B5" w:rsidP="00194948">
      <w:pPr>
        <w:ind w:left="360" w:firstLine="491"/>
        <w:rPr>
          <w:rFonts w:asciiTheme="majorBidi" w:hAnsiTheme="majorBidi" w:cstheme="majorBidi"/>
          <w:sz w:val="24"/>
          <w:szCs w:val="32"/>
        </w:rPr>
      </w:pPr>
      <w:r w:rsidRPr="00674E05">
        <w:rPr>
          <w:rFonts w:asciiTheme="majorBidi" w:hAnsiTheme="majorBidi" w:cstheme="majorBidi"/>
          <w:b/>
          <w:bCs/>
          <w:sz w:val="24"/>
          <w:szCs w:val="32"/>
          <w:cs/>
        </w:rPr>
        <w:t xml:space="preserve">ภาพที่ </w:t>
      </w:r>
      <w:r w:rsidR="00674E05" w:rsidRPr="00674E05">
        <w:rPr>
          <w:rFonts w:asciiTheme="majorBidi" w:hAnsiTheme="majorBidi" w:cstheme="majorBidi" w:hint="cs"/>
          <w:b/>
          <w:bCs/>
          <w:sz w:val="24"/>
          <w:szCs w:val="32"/>
          <w:cs/>
        </w:rPr>
        <w:t>64</w:t>
      </w:r>
      <w:r w:rsidRPr="00674E05">
        <w:rPr>
          <w:rFonts w:asciiTheme="majorBidi" w:hAnsiTheme="majorBidi" w:cstheme="majorBidi"/>
          <w:b/>
          <w:bCs/>
          <w:sz w:val="24"/>
          <w:szCs w:val="32"/>
          <w:cs/>
        </w:rPr>
        <w:t xml:space="preserve"> </w:t>
      </w:r>
      <w:r w:rsidR="00377388">
        <w:rPr>
          <w:rFonts w:asciiTheme="majorBidi" w:hAnsiTheme="majorBidi" w:cs="Angsana New" w:hint="cs"/>
          <w:sz w:val="24"/>
          <w:szCs w:val="32"/>
          <w:cs/>
        </w:rPr>
        <w:t>ผังงาน</w:t>
      </w:r>
      <w:r w:rsidR="00A16D50" w:rsidRPr="00A16D50">
        <w:rPr>
          <w:rFonts w:asciiTheme="majorBidi" w:hAnsiTheme="majorBidi" w:cs="Angsana New"/>
          <w:sz w:val="24"/>
          <w:szCs w:val="32"/>
          <w:cs/>
        </w:rPr>
        <w:t>การเข้าสู่ระบบ</w:t>
      </w:r>
    </w:p>
    <w:p w:rsidR="00377388" w:rsidRDefault="00377388" w:rsidP="00367359">
      <w:pPr>
        <w:rPr>
          <w:rFonts w:asciiTheme="majorBidi" w:hAnsiTheme="majorBidi" w:cstheme="majorBidi"/>
          <w:sz w:val="24"/>
          <w:szCs w:val="32"/>
        </w:rPr>
      </w:pPr>
      <w:r w:rsidRPr="00377388">
        <w:rPr>
          <w:rFonts w:asciiTheme="majorBidi" w:hAnsiTheme="majorBidi" w:cstheme="majorBidi"/>
          <w:sz w:val="24"/>
          <w:szCs w:val="32"/>
          <w:cs/>
        </w:rPr>
        <w:object w:dxaOrig="12691" w:dyaOrig="8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25pt;height:302.4pt" o:ole="">
            <v:imagedata r:id="rId10" o:title=""/>
          </v:shape>
          <o:OLEObject Type="Embed" ProgID="Visio.Drawing.15" ShapeID="_x0000_i1025" DrawAspect="Content" ObjectID="_1547554004" r:id="rId11"/>
        </w:object>
      </w:r>
    </w:p>
    <w:p w:rsidR="009A5525" w:rsidRPr="009A5525" w:rsidRDefault="009A5525" w:rsidP="009A5525">
      <w:pPr>
        <w:rPr>
          <w:rFonts w:asciiTheme="majorBidi" w:hAnsiTheme="majorBidi" w:cstheme="majorBidi"/>
          <w:sz w:val="24"/>
          <w:szCs w:val="32"/>
        </w:rPr>
      </w:pPr>
      <w:r w:rsidRPr="009A5525">
        <w:rPr>
          <w:rFonts w:asciiTheme="majorBidi" w:hAnsiTheme="majorBidi" w:cstheme="majorBidi"/>
          <w:b/>
          <w:bCs/>
          <w:sz w:val="24"/>
          <w:szCs w:val="32"/>
          <w:cs/>
        </w:rPr>
        <w:t>ภาพที่ 64</w:t>
      </w:r>
      <w:r w:rsidRPr="009A5525">
        <w:rPr>
          <w:rFonts w:asciiTheme="majorBidi" w:hAnsiTheme="majorBidi" w:cstheme="majorBidi" w:hint="cs"/>
          <w:sz w:val="24"/>
          <w:szCs w:val="32"/>
          <w:cs/>
        </w:rPr>
        <w:t xml:space="preserve"> </w:t>
      </w:r>
      <w:r w:rsidRPr="009A5525">
        <w:rPr>
          <w:rFonts w:asciiTheme="majorBidi" w:hAnsiTheme="majorBidi" w:cstheme="majorBidi"/>
          <w:sz w:val="24"/>
          <w:szCs w:val="32"/>
          <w:cs/>
        </w:rPr>
        <w:t>จัดการข้อมูลหลักของระบบ</w:t>
      </w:r>
    </w:p>
    <w:p w:rsidR="009A5525" w:rsidRDefault="009A5525" w:rsidP="00367359">
      <w:pPr>
        <w:rPr>
          <w:rFonts w:asciiTheme="majorBidi" w:hAnsiTheme="majorBidi" w:cstheme="majorBidi"/>
          <w:sz w:val="24"/>
          <w:szCs w:val="32"/>
        </w:rPr>
      </w:pPr>
    </w:p>
    <w:p w:rsidR="000A26FB" w:rsidRPr="000A26FB" w:rsidRDefault="000A26FB" w:rsidP="000A26FB">
      <w:pPr>
        <w:spacing w:after="0" w:line="259" w:lineRule="auto"/>
        <w:ind w:firstLine="864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0A26FB">
        <w:rPr>
          <w:rFonts w:ascii="Angsana New" w:eastAsia="Calibri" w:hAnsi="Angsana New" w:cs="Angsana New" w:hint="cs"/>
          <w:b/>
          <w:bCs/>
          <w:sz w:val="32"/>
          <w:szCs w:val="32"/>
          <w:cs/>
        </w:rPr>
        <w:t>หมายเหตุ</w:t>
      </w:r>
      <w:r w:rsidRPr="000A26FB">
        <w:rPr>
          <w:rFonts w:ascii="Angsana New" w:eastAsia="Calibri" w:hAnsi="Angsana New" w:cs="Angsana New" w:hint="cs"/>
          <w:sz w:val="32"/>
          <w:szCs w:val="32"/>
          <w:cs/>
        </w:rPr>
        <w:t xml:space="preserve"> ชื่อตารางข้อมูลหลักจะเปลี่ยนไปตามข้อมูลหลักที่ต้องการจัดการโดยข้อมูลหลักมีดังนี้</w:t>
      </w:r>
    </w:p>
    <w:p w:rsidR="000A26FB" w:rsidRPr="000A26FB" w:rsidRDefault="000A26FB" w:rsidP="000A26FB">
      <w:pPr>
        <w:spacing w:after="0" w:line="259" w:lineRule="auto"/>
        <w:ind w:firstLine="1224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0A26FB">
        <w:rPr>
          <w:rFonts w:ascii="Angsana New" w:eastAsia="Calibri" w:hAnsi="Angsana New" w:cs="Angsana New"/>
          <w:sz w:val="32"/>
          <w:szCs w:val="32"/>
        </w:rPr>
        <w:t xml:space="preserve">1. </w:t>
      </w:r>
      <w:r w:rsidRPr="000A26FB">
        <w:rPr>
          <w:rFonts w:ascii="Angsana New" w:eastAsia="Calibri" w:hAnsi="Angsana New" w:cs="Angsana New" w:hint="cs"/>
          <w:sz w:val="32"/>
          <w:szCs w:val="32"/>
          <w:cs/>
        </w:rPr>
        <w:t>ข้อมูล</w:t>
      </w:r>
      <w:r w:rsidRPr="000A26FB">
        <w:rPr>
          <w:rFonts w:ascii="Angsana New" w:eastAsia="Calibri" w:hAnsi="Angsana New" w:cs="Angsana New"/>
          <w:sz w:val="32"/>
          <w:szCs w:val="32"/>
          <w:cs/>
        </w:rPr>
        <w:t xml:space="preserve">รูปภาพ </w:t>
      </w:r>
      <w:r w:rsidRPr="000A26FB">
        <w:rPr>
          <w:rFonts w:ascii="Angsana New" w:eastAsia="Calibri" w:hAnsi="Angsana New" w:cs="Angsana New"/>
          <w:sz w:val="32"/>
          <w:szCs w:val="32"/>
        </w:rPr>
        <w:t>Slideshow</w:t>
      </w:r>
    </w:p>
    <w:p w:rsidR="000A26FB" w:rsidRPr="000A26FB" w:rsidRDefault="000A26FB" w:rsidP="000A26FB">
      <w:pPr>
        <w:spacing w:after="0" w:line="259" w:lineRule="auto"/>
        <w:ind w:firstLine="1224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0A26FB">
        <w:rPr>
          <w:rFonts w:ascii="Angsana New" w:eastAsia="Calibri" w:hAnsi="Angsana New" w:cs="Angsana New"/>
          <w:sz w:val="32"/>
          <w:szCs w:val="32"/>
        </w:rPr>
        <w:t xml:space="preserve">2. </w:t>
      </w:r>
      <w:r w:rsidRPr="000A26FB">
        <w:rPr>
          <w:rFonts w:ascii="Angsana New" w:eastAsia="Calibri" w:hAnsi="Angsana New" w:cs="Angsana New" w:hint="cs"/>
          <w:sz w:val="32"/>
          <w:szCs w:val="32"/>
          <w:cs/>
        </w:rPr>
        <w:t>ข้อมูล</w:t>
      </w:r>
      <w:r w:rsidRPr="000A26FB">
        <w:rPr>
          <w:rFonts w:ascii="Angsana New" w:eastAsia="Calibri" w:hAnsi="Angsana New" w:cs="Angsana New"/>
          <w:sz w:val="32"/>
          <w:szCs w:val="32"/>
          <w:cs/>
        </w:rPr>
        <w:t>บุคลากร</w:t>
      </w:r>
    </w:p>
    <w:p w:rsidR="000A26FB" w:rsidRPr="000A26FB" w:rsidRDefault="000A26FB" w:rsidP="000A26FB">
      <w:pPr>
        <w:spacing w:after="0" w:line="259" w:lineRule="auto"/>
        <w:ind w:firstLine="1224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0A26FB">
        <w:rPr>
          <w:rFonts w:ascii="Angsana New" w:eastAsia="Calibri" w:hAnsi="Angsana New" w:cs="Angsana New"/>
          <w:sz w:val="32"/>
          <w:szCs w:val="32"/>
        </w:rPr>
        <w:t xml:space="preserve">3. </w:t>
      </w:r>
      <w:r w:rsidRPr="000A26FB">
        <w:rPr>
          <w:rFonts w:ascii="Angsana New" w:eastAsia="Calibri" w:hAnsi="Angsana New" w:cs="Angsana New" w:hint="cs"/>
          <w:sz w:val="32"/>
          <w:szCs w:val="32"/>
          <w:cs/>
        </w:rPr>
        <w:t>ข้อมูล</w:t>
      </w:r>
      <w:r w:rsidRPr="000A26FB">
        <w:rPr>
          <w:rFonts w:ascii="Angsana New" w:eastAsia="Calibri" w:hAnsi="Angsana New" w:cs="Angsana New"/>
          <w:sz w:val="32"/>
          <w:szCs w:val="32"/>
          <w:cs/>
        </w:rPr>
        <w:t>รายชื่อกรรมการ</w:t>
      </w:r>
    </w:p>
    <w:p w:rsidR="000A26FB" w:rsidRPr="000A26FB" w:rsidRDefault="000A26FB" w:rsidP="000A26FB">
      <w:pPr>
        <w:spacing w:after="0" w:line="259" w:lineRule="auto"/>
        <w:ind w:firstLine="1224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0A26FB">
        <w:rPr>
          <w:rFonts w:ascii="Angsana New" w:eastAsia="Calibri" w:hAnsi="Angsana New" w:cs="Angsana New"/>
          <w:sz w:val="32"/>
          <w:szCs w:val="32"/>
        </w:rPr>
        <w:t xml:space="preserve">4. </w:t>
      </w:r>
      <w:r w:rsidRPr="000A26FB">
        <w:rPr>
          <w:rFonts w:ascii="Angsana New" w:eastAsia="Calibri" w:hAnsi="Angsana New" w:cs="Angsana New" w:hint="cs"/>
          <w:sz w:val="32"/>
          <w:szCs w:val="32"/>
          <w:cs/>
        </w:rPr>
        <w:t>ข้อมูล</w:t>
      </w:r>
      <w:r w:rsidRPr="000A26FB">
        <w:rPr>
          <w:rFonts w:ascii="Angsana New" w:eastAsia="Calibri" w:hAnsi="Angsana New" w:cs="Angsana New"/>
          <w:sz w:val="32"/>
          <w:szCs w:val="32"/>
          <w:cs/>
        </w:rPr>
        <w:t>ตำแหน่งกรรมการ</w:t>
      </w:r>
    </w:p>
    <w:p w:rsidR="000A26FB" w:rsidRPr="000A26FB" w:rsidRDefault="000A26FB" w:rsidP="000A26FB">
      <w:pPr>
        <w:spacing w:after="0" w:line="259" w:lineRule="auto"/>
        <w:ind w:firstLine="1224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0A26FB">
        <w:rPr>
          <w:rFonts w:ascii="Angsana New" w:eastAsia="Calibri" w:hAnsi="Angsana New" w:cs="Angsana New"/>
          <w:sz w:val="32"/>
          <w:szCs w:val="32"/>
        </w:rPr>
        <w:t xml:space="preserve">5. </w:t>
      </w:r>
      <w:r w:rsidRPr="000A26FB">
        <w:rPr>
          <w:rFonts w:ascii="Angsana New" w:eastAsia="Calibri" w:hAnsi="Angsana New" w:cs="Angsana New" w:hint="cs"/>
          <w:sz w:val="32"/>
          <w:szCs w:val="32"/>
          <w:cs/>
        </w:rPr>
        <w:t>ข้อมูล</w:t>
      </w:r>
      <w:r w:rsidRPr="000A26FB">
        <w:rPr>
          <w:rFonts w:ascii="Angsana New" w:eastAsia="Calibri" w:hAnsi="Angsana New" w:cs="Angsana New"/>
          <w:sz w:val="32"/>
          <w:szCs w:val="32"/>
          <w:cs/>
        </w:rPr>
        <w:t>ข่าวประชาสัมพันธ์</w:t>
      </w:r>
    </w:p>
    <w:p w:rsidR="000A26FB" w:rsidRPr="000A26FB" w:rsidRDefault="000A26FB" w:rsidP="000A26FB">
      <w:pPr>
        <w:spacing w:after="0" w:line="259" w:lineRule="auto"/>
        <w:ind w:firstLine="1224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0A26FB">
        <w:rPr>
          <w:rFonts w:ascii="Angsana New" w:eastAsia="Calibri" w:hAnsi="Angsana New" w:cs="Angsana New"/>
          <w:sz w:val="32"/>
          <w:szCs w:val="32"/>
        </w:rPr>
        <w:t xml:space="preserve">6. </w:t>
      </w:r>
      <w:r w:rsidRPr="000A26FB">
        <w:rPr>
          <w:rFonts w:ascii="Angsana New" w:eastAsia="Calibri" w:hAnsi="Angsana New" w:cs="Angsana New" w:hint="cs"/>
          <w:sz w:val="32"/>
          <w:szCs w:val="32"/>
          <w:cs/>
        </w:rPr>
        <w:t>ข้อมูล</w:t>
      </w:r>
      <w:r w:rsidRPr="000A26FB">
        <w:rPr>
          <w:rFonts w:ascii="Angsana New" w:eastAsia="Calibri" w:hAnsi="Angsana New" w:cs="Angsana New"/>
          <w:sz w:val="32"/>
          <w:szCs w:val="32"/>
          <w:cs/>
        </w:rPr>
        <w:t>รายงานสรุปผล</w:t>
      </w:r>
    </w:p>
    <w:p w:rsidR="000A26FB" w:rsidRDefault="000A26FB" w:rsidP="000A26FB">
      <w:pPr>
        <w:spacing w:after="0" w:line="259" w:lineRule="auto"/>
        <w:ind w:firstLine="1224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0A26FB">
        <w:rPr>
          <w:rFonts w:ascii="Angsana New" w:eastAsia="Calibri" w:hAnsi="Angsana New" w:cs="Angsana New"/>
          <w:sz w:val="32"/>
          <w:szCs w:val="32"/>
        </w:rPr>
        <w:t xml:space="preserve">7. </w:t>
      </w:r>
      <w:r w:rsidRPr="000A26FB">
        <w:rPr>
          <w:rFonts w:ascii="Angsana New" w:eastAsia="Calibri" w:hAnsi="Angsana New" w:cs="Angsana New" w:hint="cs"/>
          <w:sz w:val="32"/>
          <w:szCs w:val="32"/>
          <w:cs/>
        </w:rPr>
        <w:t>ข้อมูล</w:t>
      </w:r>
      <w:r w:rsidRPr="000A26FB">
        <w:rPr>
          <w:rFonts w:ascii="Angsana New" w:eastAsia="Calibri" w:hAnsi="Angsana New" w:cs="Angsana New"/>
          <w:sz w:val="32"/>
          <w:szCs w:val="32"/>
          <w:cs/>
        </w:rPr>
        <w:t>กิจกรรม</w:t>
      </w:r>
    </w:p>
    <w:p w:rsidR="009A5525" w:rsidRDefault="009A5525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9A5525" w:rsidRDefault="009A5525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9A5525" w:rsidRDefault="009A5525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 w:hint="cs"/>
          <w:sz w:val="32"/>
          <w:szCs w:val="32"/>
          <w:cs/>
        </w:rPr>
        <w:t>ดึงข้อมูลหมู่บ้าน</w:t>
      </w:r>
    </w:p>
    <w:p w:rsidR="009A5525" w:rsidRDefault="009A5525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 w:hint="cs"/>
          <w:sz w:val="32"/>
          <w:szCs w:val="32"/>
          <w:cs/>
        </w:rPr>
        <w:t>ระบุรหัสผ่าน</w:t>
      </w:r>
    </w:p>
    <w:p w:rsidR="009A5525" w:rsidRDefault="009A5525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 w:hint="cs"/>
          <w:sz w:val="32"/>
          <w:szCs w:val="32"/>
          <w:cs/>
        </w:rPr>
        <w:t>เช็คว่าซ้ำหรือไม่</w:t>
      </w:r>
    </w:p>
    <w:p w:rsidR="009A5525" w:rsidRDefault="009A5525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 w:hint="cs"/>
          <w:sz w:val="32"/>
          <w:szCs w:val="32"/>
          <w:cs/>
        </w:rPr>
        <w:t>ถ้าไม่สร้างได้</w:t>
      </w:r>
    </w:p>
    <w:p w:rsidR="009A5525" w:rsidRDefault="009A5525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 w:hint="cs"/>
          <w:sz w:val="32"/>
          <w:szCs w:val="32"/>
          <w:cs/>
        </w:rPr>
        <w:t>ถ้าซ้ำสร้งไม่ได้</w:t>
      </w:r>
    </w:p>
    <w:p w:rsidR="009A5525" w:rsidRDefault="009A5525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9A5525" w:rsidRDefault="009A5525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 w:hint="cs"/>
          <w:sz w:val="32"/>
          <w:szCs w:val="32"/>
          <w:cs/>
        </w:rPr>
        <w:t>ผังงาน</w:t>
      </w:r>
      <w:r w:rsidRPr="009A5525">
        <w:rPr>
          <w:rFonts w:ascii="Angsana New" w:eastAsia="Calibri" w:hAnsi="Angsana New" w:cs="Angsana New"/>
          <w:sz w:val="32"/>
          <w:szCs w:val="32"/>
          <w:cs/>
        </w:rPr>
        <w:t>จัดการข้อมูลกรรมการ</w:t>
      </w:r>
    </w:p>
    <w:p w:rsidR="00A62271" w:rsidRDefault="00A62271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A62271" w:rsidRDefault="00A62271" w:rsidP="006007FC">
      <w:pPr>
        <w:spacing w:after="0" w:line="259" w:lineRule="auto"/>
        <w:jc w:val="center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/>
          <w:noProof/>
          <w:sz w:val="32"/>
          <w:szCs w:val="32"/>
        </w:rPr>
        <w:drawing>
          <wp:inline distT="0" distB="0" distL="0" distR="0">
            <wp:extent cx="2829320" cy="4448796"/>
            <wp:effectExtent l="0" t="0" r="9525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D4E460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9320" cy="4448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271" w:rsidRDefault="00A62271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A62271">
        <w:rPr>
          <w:rFonts w:ascii="Angsana New" w:eastAsia="Calibri" w:hAnsi="Angsana New" w:cs="Angsana New"/>
          <w:sz w:val="32"/>
          <w:szCs w:val="32"/>
          <w:cs/>
        </w:rPr>
        <w:t>ผังงานจัดการข้อมูลขยะ</w:t>
      </w:r>
    </w:p>
    <w:p w:rsidR="006007FC" w:rsidRDefault="006007FC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A62271" w:rsidRDefault="00A62271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A62271" w:rsidRDefault="00A62271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 w:hint="cs"/>
          <w:sz w:val="32"/>
          <w:szCs w:val="32"/>
          <w:cs/>
        </w:rPr>
        <w:lastRenderedPageBreak/>
        <w:t>ป้อนเลขบัตร</w:t>
      </w:r>
    </w:p>
    <w:p w:rsidR="009A5525" w:rsidRDefault="009A5525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 w:hint="cs"/>
          <w:sz w:val="32"/>
          <w:szCs w:val="32"/>
          <w:cs/>
        </w:rPr>
        <w:t>ดึงข้อมูลสมาชิก</w:t>
      </w:r>
    </w:p>
    <w:p w:rsidR="00A62271" w:rsidRDefault="00A62271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  <w:cs/>
        </w:rPr>
      </w:pPr>
      <w:r>
        <w:rPr>
          <w:rFonts w:ascii="Angsana New" w:eastAsia="Calibri" w:hAnsi="Angsana New" w:cs="Angsana New" w:hint="cs"/>
          <w:sz w:val="32"/>
          <w:szCs w:val="32"/>
          <w:cs/>
        </w:rPr>
        <w:t>ถ้าไม่มีข้อมูลบันทึกไม่ได้</w:t>
      </w:r>
    </w:p>
    <w:p w:rsidR="00A62271" w:rsidRDefault="00A62271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 w:hint="cs"/>
          <w:sz w:val="32"/>
          <w:szCs w:val="32"/>
          <w:cs/>
        </w:rPr>
        <w:t>กดบันทึก</w:t>
      </w:r>
    </w:p>
    <w:p w:rsidR="00A62271" w:rsidRPr="00A62271" w:rsidRDefault="00A62271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A62271">
        <w:rPr>
          <w:rFonts w:ascii="Angsana New" w:eastAsia="Calibri" w:hAnsi="Angsana New" w:cs="Angsana New"/>
          <w:sz w:val="32"/>
          <w:szCs w:val="32"/>
          <w:cs/>
        </w:rPr>
        <w:t>เช็คว่าซ้ำหรือไม่</w:t>
      </w:r>
    </w:p>
    <w:p w:rsidR="00A62271" w:rsidRPr="00A62271" w:rsidRDefault="00A62271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A62271">
        <w:rPr>
          <w:rFonts w:ascii="Angsana New" w:eastAsia="Calibri" w:hAnsi="Angsana New" w:cs="Angsana New"/>
          <w:sz w:val="32"/>
          <w:szCs w:val="32"/>
          <w:cs/>
        </w:rPr>
        <w:t>ถ้าไม่สร้างได้</w:t>
      </w:r>
    </w:p>
    <w:p w:rsidR="00A62271" w:rsidRDefault="00A62271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  <w:cs/>
        </w:rPr>
      </w:pPr>
      <w:r w:rsidRPr="00A62271">
        <w:rPr>
          <w:rFonts w:ascii="Angsana New" w:eastAsia="Calibri" w:hAnsi="Angsana New" w:cs="Angsana New"/>
          <w:sz w:val="32"/>
          <w:szCs w:val="32"/>
          <w:cs/>
        </w:rPr>
        <w:t>ถ้าซ้ำสร้งไม่ได้</w:t>
      </w:r>
    </w:p>
    <w:p w:rsidR="00A62271" w:rsidRDefault="00A62271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 w:hint="cs"/>
          <w:sz w:val="32"/>
          <w:szCs w:val="32"/>
          <w:cs/>
        </w:rPr>
        <w:t>ผังงาน</w:t>
      </w:r>
      <w:r w:rsidRPr="009A5525">
        <w:rPr>
          <w:rFonts w:ascii="Angsana New" w:eastAsia="Calibri" w:hAnsi="Angsana New" w:cs="Angsana New"/>
          <w:sz w:val="32"/>
          <w:szCs w:val="32"/>
          <w:cs/>
        </w:rPr>
        <w:t>จัดการข้อมูล</w:t>
      </w:r>
      <w:r>
        <w:rPr>
          <w:rFonts w:ascii="Angsana New" w:eastAsia="Calibri" w:hAnsi="Angsana New" w:cs="Angsana New" w:hint="cs"/>
          <w:sz w:val="32"/>
          <w:szCs w:val="32"/>
          <w:cs/>
        </w:rPr>
        <w:t>สมาชิก</w:t>
      </w: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6007F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Default="00926C3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/>
          <w:noProof/>
          <w:sz w:val="32"/>
          <w:szCs w:val="32"/>
        </w:rPr>
        <w:lastRenderedPageBreak/>
        <w:drawing>
          <wp:inline distT="0" distB="0" distL="0" distR="0">
            <wp:extent cx="6005986" cy="620077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5986" cy="620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6C3C" w:rsidRDefault="00926C3C" w:rsidP="00A62271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</w:p>
    <w:p w:rsidR="006007FC" w:rsidRPr="006007FC" w:rsidRDefault="006007FC" w:rsidP="006007FC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6007FC">
        <w:rPr>
          <w:rFonts w:ascii="Angsana New" w:eastAsia="Calibri" w:hAnsi="Angsana New" w:cs="Angsana New"/>
          <w:sz w:val="32"/>
          <w:szCs w:val="32"/>
          <w:cs/>
        </w:rPr>
        <w:t>เข้าสู่ระบบ</w:t>
      </w:r>
    </w:p>
    <w:p w:rsidR="006007FC" w:rsidRPr="006007FC" w:rsidRDefault="006007FC" w:rsidP="006007FC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  <w:cs/>
        </w:rPr>
      </w:pPr>
      <w:r w:rsidRPr="006007FC">
        <w:rPr>
          <w:rFonts w:ascii="Angsana New" w:eastAsia="Calibri" w:hAnsi="Angsana New" w:cs="Angsana New"/>
          <w:sz w:val="32"/>
          <w:szCs w:val="32"/>
          <w:cs/>
        </w:rPr>
        <w:t>กำหนดราคาขยะ</w:t>
      </w:r>
    </w:p>
    <w:p w:rsidR="006007FC" w:rsidRPr="006007FC" w:rsidRDefault="006007FC" w:rsidP="006007FC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6007FC">
        <w:rPr>
          <w:rFonts w:ascii="Angsana New" w:eastAsia="Calibri" w:hAnsi="Angsana New" w:cs="Angsana New"/>
          <w:sz w:val="32"/>
          <w:szCs w:val="32"/>
          <w:cs/>
        </w:rPr>
        <w:t>จัดการร้านรับซื้อ</w:t>
      </w:r>
    </w:p>
    <w:p w:rsidR="006007FC" w:rsidRPr="006007FC" w:rsidRDefault="006007FC" w:rsidP="006007FC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6007FC">
        <w:rPr>
          <w:rFonts w:ascii="Angsana New" w:eastAsia="Calibri" w:hAnsi="Angsana New" w:cs="Angsana New"/>
          <w:sz w:val="32"/>
          <w:szCs w:val="32"/>
          <w:cs/>
        </w:rPr>
        <w:t>บันทึกรายการรับซื้อขยะ</w:t>
      </w:r>
    </w:p>
    <w:p w:rsidR="006007FC" w:rsidRPr="006007FC" w:rsidRDefault="006007FC" w:rsidP="006007FC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6007FC">
        <w:rPr>
          <w:rFonts w:ascii="Angsana New" w:eastAsia="Calibri" w:hAnsi="Angsana New" w:cs="Angsana New"/>
          <w:sz w:val="32"/>
          <w:szCs w:val="32"/>
          <w:cs/>
        </w:rPr>
        <w:t>บันทึกรายการขายขยะ</w:t>
      </w:r>
    </w:p>
    <w:p w:rsidR="006007FC" w:rsidRPr="006007FC" w:rsidRDefault="006007FC" w:rsidP="006007FC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6007FC">
        <w:rPr>
          <w:rFonts w:ascii="Angsana New" w:eastAsia="Calibri" w:hAnsi="Angsana New" w:cs="Angsana New"/>
          <w:sz w:val="32"/>
          <w:szCs w:val="32"/>
          <w:cs/>
        </w:rPr>
        <w:lastRenderedPageBreak/>
        <w:t>บันทึกขอรับสวัสดิการ</w:t>
      </w:r>
    </w:p>
    <w:p w:rsidR="006007FC" w:rsidRPr="006007FC" w:rsidRDefault="006007FC" w:rsidP="006007FC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6007FC">
        <w:rPr>
          <w:rFonts w:ascii="Angsana New" w:eastAsia="Calibri" w:hAnsi="Angsana New" w:cs="Angsana New"/>
          <w:sz w:val="32"/>
          <w:szCs w:val="32"/>
          <w:cs/>
        </w:rPr>
        <w:t>เปลี่ยนผู้รับผิดชอบบัญชี</w:t>
      </w:r>
    </w:p>
    <w:p w:rsidR="006007FC" w:rsidRDefault="006007FC" w:rsidP="006007FC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6007FC">
        <w:rPr>
          <w:rFonts w:ascii="Angsana New" w:eastAsia="Calibri" w:hAnsi="Angsana New" w:cs="Angsana New"/>
          <w:sz w:val="32"/>
          <w:szCs w:val="32"/>
          <w:cs/>
        </w:rPr>
        <w:t>บันทึกการฝากเงิน</w:t>
      </w:r>
    </w:p>
    <w:p w:rsidR="001259C1" w:rsidRPr="006007FC" w:rsidRDefault="001259C1" w:rsidP="006007FC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>
        <w:rPr>
          <w:rFonts w:ascii="Angsana New" w:eastAsia="Calibri" w:hAnsi="Angsana New" w:cs="Angsana New"/>
          <w:noProof/>
          <w:sz w:val="32"/>
          <w:szCs w:val="32"/>
        </w:rPr>
        <w:drawing>
          <wp:inline distT="0" distB="0" distL="0" distR="0">
            <wp:extent cx="4353533" cy="5182324"/>
            <wp:effectExtent l="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D47B3C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3533" cy="5182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7FC" w:rsidRPr="006007FC" w:rsidRDefault="006007FC" w:rsidP="006007FC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</w:rPr>
      </w:pPr>
      <w:r w:rsidRPr="006007FC">
        <w:rPr>
          <w:rFonts w:ascii="Angsana New" w:eastAsia="Calibri" w:hAnsi="Angsana New" w:cs="Angsana New"/>
          <w:sz w:val="32"/>
          <w:szCs w:val="32"/>
          <w:cs/>
        </w:rPr>
        <w:t>รายงาน</w:t>
      </w:r>
    </w:p>
    <w:p w:rsidR="009A5525" w:rsidRPr="000A26FB" w:rsidRDefault="009A5525" w:rsidP="009A5525">
      <w:pPr>
        <w:spacing w:after="0" w:line="259" w:lineRule="auto"/>
        <w:jc w:val="thaiDistribute"/>
        <w:rPr>
          <w:rFonts w:ascii="Angsana New" w:eastAsia="Calibri" w:hAnsi="Angsana New" w:cs="Angsana New"/>
          <w:sz w:val="32"/>
          <w:szCs w:val="32"/>
          <w:cs/>
        </w:rPr>
      </w:pPr>
    </w:p>
    <w:p w:rsidR="009A5525" w:rsidRDefault="009A5525" w:rsidP="009A5525">
      <w:pPr>
        <w:rPr>
          <w:rFonts w:asciiTheme="majorBidi" w:hAnsiTheme="majorBidi" w:cstheme="majorBidi"/>
          <w:sz w:val="24"/>
          <w:szCs w:val="32"/>
        </w:rPr>
      </w:pPr>
    </w:p>
    <w:p w:rsidR="00693789" w:rsidRPr="00674E05" w:rsidRDefault="00693789" w:rsidP="00194948">
      <w:pPr>
        <w:ind w:left="360" w:firstLine="491"/>
        <w:rPr>
          <w:rFonts w:asciiTheme="majorBidi" w:hAnsiTheme="majorBidi" w:cstheme="majorBidi"/>
          <w:sz w:val="24"/>
          <w:szCs w:val="32"/>
        </w:rPr>
      </w:pPr>
      <w:r w:rsidRPr="00693789">
        <w:rPr>
          <w:rFonts w:asciiTheme="majorBidi" w:hAnsiTheme="majorBidi" w:cstheme="majorBidi"/>
          <w:sz w:val="24"/>
          <w:szCs w:val="32"/>
        </w:rPr>
        <w:object w:dxaOrig="9555" w:dyaOrig="8193">
          <v:shape id="_x0000_i1026" type="#_x0000_t75" style="width:384.75pt;height:330.6pt" o:ole="">
            <v:imagedata r:id="rId15" o:title=""/>
          </v:shape>
          <o:OLEObject Type="Embed" ProgID="Visio.Drawing.11" ShapeID="_x0000_i1026" DrawAspect="Content" ObjectID="_1547554005" r:id="rId16"/>
        </w:object>
      </w:r>
    </w:p>
    <w:p w:rsidR="003E2F60" w:rsidRDefault="00693789" w:rsidP="00AC61B5">
      <w:pPr>
        <w:ind w:left="360"/>
        <w:jc w:val="center"/>
        <w:rPr>
          <w:rFonts w:asciiTheme="majorBidi" w:hAnsiTheme="majorBidi" w:cstheme="majorBidi"/>
        </w:rPr>
      </w:pPr>
      <w:r w:rsidRPr="00693789">
        <w:rPr>
          <w:rFonts w:asciiTheme="majorBidi" w:hAnsiTheme="majorBidi" w:cs="Angsana New"/>
          <w:cs/>
        </w:rPr>
        <w:t>ผังงาน</w:t>
      </w:r>
      <w:r w:rsidR="006007FC" w:rsidRPr="006007FC">
        <w:rPr>
          <w:rFonts w:asciiTheme="majorBidi" w:hAnsiTheme="majorBidi" w:cs="Angsana New"/>
          <w:cs/>
        </w:rPr>
        <w:t>ตั้งค่าการใช้งาน</w:t>
      </w:r>
    </w:p>
    <w:p w:rsidR="005C34CE" w:rsidRDefault="005C34CE" w:rsidP="00693789">
      <w:pPr>
        <w:ind w:left="360"/>
        <w:rPr>
          <w:rFonts w:asciiTheme="majorBidi" w:hAnsiTheme="majorBidi" w:cstheme="majorBidi"/>
        </w:rPr>
      </w:pPr>
    </w:p>
    <w:p w:rsidR="005C34CE" w:rsidRDefault="005C34CE" w:rsidP="00AC61B5">
      <w:pPr>
        <w:ind w:left="360"/>
        <w:jc w:val="center"/>
        <w:rPr>
          <w:rFonts w:asciiTheme="majorBidi" w:hAnsiTheme="majorBidi" w:cstheme="majorBidi"/>
        </w:rPr>
      </w:pPr>
    </w:p>
    <w:p w:rsidR="00563A75" w:rsidRPr="00FB152F" w:rsidRDefault="00563A75" w:rsidP="00296EEA">
      <w:pPr>
        <w:rPr>
          <w:rFonts w:asciiTheme="majorBidi" w:hAnsiTheme="majorBidi" w:cstheme="majorBidi"/>
          <w:cs/>
        </w:rPr>
      </w:pPr>
    </w:p>
    <w:sectPr w:rsidR="00563A75" w:rsidRPr="00FB152F" w:rsidSect="00367359">
      <w:headerReference w:type="default" r:id="rId17"/>
      <w:pgSz w:w="11906" w:h="16838" w:code="9"/>
      <w:pgMar w:top="2160" w:right="1416" w:bottom="1702" w:left="2160" w:header="709" w:footer="709" w:gutter="0"/>
      <w:pgNumType w:start="115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370D" w:rsidRDefault="000C370D" w:rsidP="00006113">
      <w:pPr>
        <w:spacing w:after="0" w:line="240" w:lineRule="auto"/>
      </w:pPr>
      <w:r>
        <w:separator/>
      </w:r>
    </w:p>
  </w:endnote>
  <w:endnote w:type="continuationSeparator" w:id="0">
    <w:p w:rsidR="000C370D" w:rsidRDefault="000C370D" w:rsidP="000061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370D" w:rsidRDefault="000C370D" w:rsidP="00006113">
      <w:pPr>
        <w:spacing w:after="0" w:line="240" w:lineRule="auto"/>
      </w:pPr>
      <w:r>
        <w:separator/>
      </w:r>
    </w:p>
  </w:footnote>
  <w:footnote w:type="continuationSeparator" w:id="0">
    <w:p w:rsidR="000C370D" w:rsidRDefault="000C370D" w:rsidP="000061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67038425"/>
      <w:docPartObj>
        <w:docPartGallery w:val="Page Numbers (Top of Page)"/>
        <w:docPartUnique/>
      </w:docPartObj>
    </w:sdtPr>
    <w:sdtEndPr>
      <w:rPr>
        <w:rFonts w:asciiTheme="majorBidi" w:hAnsiTheme="majorBidi" w:cstheme="majorBidi"/>
        <w:sz w:val="32"/>
        <w:szCs w:val="32"/>
      </w:rPr>
    </w:sdtEndPr>
    <w:sdtContent>
      <w:p w:rsidR="00AB2DCF" w:rsidRPr="00AC61B5" w:rsidRDefault="00AB2DCF">
        <w:pPr>
          <w:pStyle w:val="Header"/>
          <w:jc w:val="right"/>
          <w:rPr>
            <w:rFonts w:asciiTheme="majorBidi" w:hAnsiTheme="majorBidi" w:cstheme="majorBidi"/>
            <w:sz w:val="32"/>
            <w:szCs w:val="32"/>
          </w:rPr>
        </w:pPr>
        <w:r w:rsidRPr="00AC61B5">
          <w:rPr>
            <w:rFonts w:asciiTheme="majorBidi" w:hAnsiTheme="majorBidi" w:cstheme="majorBidi"/>
            <w:sz w:val="32"/>
            <w:szCs w:val="32"/>
          </w:rPr>
          <w:fldChar w:fldCharType="begin"/>
        </w:r>
        <w:r w:rsidRPr="00AC61B5">
          <w:rPr>
            <w:rFonts w:asciiTheme="majorBidi" w:hAnsiTheme="majorBidi" w:cstheme="majorBidi"/>
            <w:sz w:val="32"/>
            <w:szCs w:val="32"/>
          </w:rPr>
          <w:instrText xml:space="preserve"> PAGE   \* MERGEFORMAT </w:instrText>
        </w:r>
        <w:r w:rsidRPr="00AC61B5">
          <w:rPr>
            <w:rFonts w:asciiTheme="majorBidi" w:hAnsiTheme="majorBidi" w:cstheme="majorBidi"/>
            <w:sz w:val="32"/>
            <w:szCs w:val="32"/>
          </w:rPr>
          <w:fldChar w:fldCharType="separate"/>
        </w:r>
        <w:r w:rsidR="00D05469">
          <w:rPr>
            <w:rFonts w:asciiTheme="majorBidi" w:hAnsiTheme="majorBidi" w:cstheme="majorBidi"/>
            <w:noProof/>
            <w:sz w:val="32"/>
            <w:szCs w:val="32"/>
          </w:rPr>
          <w:t>116</w:t>
        </w:r>
        <w:r w:rsidRPr="00AC61B5">
          <w:rPr>
            <w:rFonts w:asciiTheme="majorBidi" w:hAnsiTheme="majorBidi" w:cstheme="majorBidi"/>
            <w:noProof/>
            <w:sz w:val="32"/>
            <w:szCs w:val="32"/>
          </w:rPr>
          <w:fldChar w:fldCharType="end"/>
        </w:r>
      </w:p>
    </w:sdtContent>
  </w:sdt>
  <w:p w:rsidR="00AB2DCF" w:rsidRDefault="00AB2DC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52CB1"/>
    <w:multiLevelType w:val="hybridMultilevel"/>
    <w:tmpl w:val="0554D5FE"/>
    <w:lvl w:ilvl="0" w:tplc="49A48C98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103F67C3"/>
    <w:multiLevelType w:val="multilevel"/>
    <w:tmpl w:val="AF6E9F9A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60" w:hanging="480"/>
      </w:pPr>
      <w:rPr>
        <w:rFonts w:hint="default"/>
        <w:sz w:val="32"/>
      </w:rPr>
    </w:lvl>
    <w:lvl w:ilvl="2">
      <w:start w:val="2"/>
      <w:numFmt w:val="decimal"/>
      <w:isLgl/>
      <w:lvlText w:val="%1.%2.%3"/>
      <w:lvlJc w:val="left"/>
      <w:pPr>
        <w:ind w:left="1560" w:hanging="48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560" w:hanging="4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800" w:hanging="72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72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72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1800" w:hanging="72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1800" w:hanging="720"/>
      </w:pPr>
      <w:rPr>
        <w:rFonts w:hint="default"/>
        <w:sz w:val="32"/>
      </w:rPr>
    </w:lvl>
  </w:abstractNum>
  <w:abstractNum w:abstractNumId="2">
    <w:nsid w:val="130D147D"/>
    <w:multiLevelType w:val="multilevel"/>
    <w:tmpl w:val="1E82E4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  <w:bCs w:val="0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3">
    <w:nsid w:val="142757D3"/>
    <w:multiLevelType w:val="hybridMultilevel"/>
    <w:tmpl w:val="59B4B006"/>
    <w:lvl w:ilvl="0" w:tplc="272ADF18">
      <w:start w:val="1"/>
      <w:numFmt w:val="thaiLetters"/>
      <w:lvlText w:val="(%1.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4">
    <w:nsid w:val="1E402C90"/>
    <w:multiLevelType w:val="multilevel"/>
    <w:tmpl w:val="1E82E4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  <w:bCs w:val="0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5">
    <w:nsid w:val="2E9B1D5E"/>
    <w:multiLevelType w:val="hybridMultilevel"/>
    <w:tmpl w:val="D03E508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321B6205"/>
    <w:multiLevelType w:val="hybridMultilevel"/>
    <w:tmpl w:val="E53A6622"/>
    <w:lvl w:ilvl="0" w:tplc="F56497CC">
      <w:start w:val="1"/>
      <w:numFmt w:val="decimal"/>
      <w:lvlText w:val="%1."/>
      <w:lvlJc w:val="left"/>
      <w:pPr>
        <w:ind w:left="108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34C3003"/>
    <w:multiLevelType w:val="hybridMultilevel"/>
    <w:tmpl w:val="0554D5FE"/>
    <w:lvl w:ilvl="0" w:tplc="49A48C98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3DA93782"/>
    <w:multiLevelType w:val="hybridMultilevel"/>
    <w:tmpl w:val="B522861A"/>
    <w:lvl w:ilvl="0" w:tplc="BA84F21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ECD7220"/>
    <w:multiLevelType w:val="hybridMultilevel"/>
    <w:tmpl w:val="0B063B4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ED76F5F"/>
    <w:multiLevelType w:val="multilevel"/>
    <w:tmpl w:val="9BE4F5C6"/>
    <w:lvl w:ilvl="0">
      <w:start w:val="2"/>
      <w:numFmt w:val="decimal"/>
      <w:lvlText w:val="%1"/>
      <w:lvlJc w:val="left"/>
      <w:pPr>
        <w:ind w:left="360" w:hanging="360"/>
      </w:pPr>
      <w:rPr>
        <w:rFonts w:cs="Angsana New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Angsana New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Angsana New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Angsana New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Angsana New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Angsana New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Angsana New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Angsana New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Angsana New" w:hint="default"/>
      </w:rPr>
    </w:lvl>
  </w:abstractNum>
  <w:abstractNum w:abstractNumId="11">
    <w:nsid w:val="3FF01976"/>
    <w:multiLevelType w:val="multilevel"/>
    <w:tmpl w:val="67F237D0"/>
    <w:lvl w:ilvl="0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6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4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  <w:rPr>
        <w:rFonts w:hint="default"/>
      </w:rPr>
    </w:lvl>
  </w:abstractNum>
  <w:abstractNum w:abstractNumId="12">
    <w:nsid w:val="561062F6"/>
    <w:multiLevelType w:val="multilevel"/>
    <w:tmpl w:val="1662F776"/>
    <w:lvl w:ilvl="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cs="Angsana New"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cs="Angsana New"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cs="Angsana New"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cs="Angsana New"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cs="Angsana New"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cs="Angsana New"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cs="Angsana New"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cs="Angsana New" w:hint="default"/>
      </w:rPr>
    </w:lvl>
  </w:abstractNum>
  <w:abstractNum w:abstractNumId="13">
    <w:nsid w:val="670738E8"/>
    <w:multiLevelType w:val="hybridMultilevel"/>
    <w:tmpl w:val="0554D5FE"/>
    <w:lvl w:ilvl="0" w:tplc="49A48C98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>
    <w:nsid w:val="682C3B30"/>
    <w:multiLevelType w:val="multilevel"/>
    <w:tmpl w:val="1E82E4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  <w:bCs w:val="0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5">
    <w:nsid w:val="6A5D3F13"/>
    <w:multiLevelType w:val="multilevel"/>
    <w:tmpl w:val="F0849E56"/>
    <w:lvl w:ilvl="0">
      <w:start w:val="2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75" w:hanging="55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6">
    <w:nsid w:val="6BE87C1A"/>
    <w:multiLevelType w:val="hybridMultilevel"/>
    <w:tmpl w:val="0554D5FE"/>
    <w:lvl w:ilvl="0" w:tplc="49A48C98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">
    <w:nsid w:val="6E755498"/>
    <w:multiLevelType w:val="hybridMultilevel"/>
    <w:tmpl w:val="0554D5FE"/>
    <w:lvl w:ilvl="0" w:tplc="49A48C98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>
    <w:nsid w:val="75D24411"/>
    <w:multiLevelType w:val="hybridMultilevel"/>
    <w:tmpl w:val="639E016E"/>
    <w:lvl w:ilvl="0" w:tplc="4A18D058">
      <w:start w:val="1"/>
      <w:numFmt w:val="decimal"/>
      <w:lvlText w:val="%1."/>
      <w:lvlJc w:val="left"/>
      <w:pPr>
        <w:ind w:left="108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7D980D91"/>
    <w:multiLevelType w:val="hybridMultilevel"/>
    <w:tmpl w:val="B1324EBA"/>
    <w:lvl w:ilvl="0" w:tplc="A8869F16">
      <w:start w:val="1"/>
      <w:numFmt w:val="decimal"/>
      <w:lvlText w:val="%1."/>
      <w:lvlJc w:val="left"/>
      <w:pPr>
        <w:ind w:left="12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5" w:hanging="360"/>
      </w:pPr>
    </w:lvl>
    <w:lvl w:ilvl="2" w:tplc="0409001B" w:tentative="1">
      <w:start w:val="1"/>
      <w:numFmt w:val="lowerRoman"/>
      <w:lvlText w:val="%3."/>
      <w:lvlJc w:val="right"/>
      <w:pPr>
        <w:ind w:left="2655" w:hanging="180"/>
      </w:pPr>
    </w:lvl>
    <w:lvl w:ilvl="3" w:tplc="0409000F" w:tentative="1">
      <w:start w:val="1"/>
      <w:numFmt w:val="decimal"/>
      <w:lvlText w:val="%4."/>
      <w:lvlJc w:val="left"/>
      <w:pPr>
        <w:ind w:left="3375" w:hanging="360"/>
      </w:pPr>
    </w:lvl>
    <w:lvl w:ilvl="4" w:tplc="04090019" w:tentative="1">
      <w:start w:val="1"/>
      <w:numFmt w:val="lowerLetter"/>
      <w:lvlText w:val="%5."/>
      <w:lvlJc w:val="left"/>
      <w:pPr>
        <w:ind w:left="4095" w:hanging="360"/>
      </w:pPr>
    </w:lvl>
    <w:lvl w:ilvl="5" w:tplc="0409001B" w:tentative="1">
      <w:start w:val="1"/>
      <w:numFmt w:val="lowerRoman"/>
      <w:lvlText w:val="%6."/>
      <w:lvlJc w:val="right"/>
      <w:pPr>
        <w:ind w:left="4815" w:hanging="180"/>
      </w:pPr>
    </w:lvl>
    <w:lvl w:ilvl="6" w:tplc="0409000F" w:tentative="1">
      <w:start w:val="1"/>
      <w:numFmt w:val="decimal"/>
      <w:lvlText w:val="%7."/>
      <w:lvlJc w:val="left"/>
      <w:pPr>
        <w:ind w:left="5535" w:hanging="360"/>
      </w:pPr>
    </w:lvl>
    <w:lvl w:ilvl="7" w:tplc="04090019" w:tentative="1">
      <w:start w:val="1"/>
      <w:numFmt w:val="lowerLetter"/>
      <w:lvlText w:val="%8."/>
      <w:lvlJc w:val="left"/>
      <w:pPr>
        <w:ind w:left="6255" w:hanging="360"/>
      </w:pPr>
    </w:lvl>
    <w:lvl w:ilvl="8" w:tplc="040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20">
    <w:nsid w:val="7F9601B1"/>
    <w:multiLevelType w:val="multilevel"/>
    <w:tmpl w:val="010C7E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21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1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0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40" w:hanging="1440"/>
      </w:pPr>
      <w:rPr>
        <w:rFonts w:hint="default"/>
      </w:rPr>
    </w:lvl>
  </w:abstractNum>
  <w:num w:numId="1">
    <w:abstractNumId w:val="6"/>
  </w:num>
  <w:num w:numId="2">
    <w:abstractNumId w:val="1"/>
  </w:num>
  <w:num w:numId="3">
    <w:abstractNumId w:val="17"/>
  </w:num>
  <w:num w:numId="4">
    <w:abstractNumId w:val="19"/>
  </w:num>
  <w:num w:numId="5">
    <w:abstractNumId w:val="0"/>
  </w:num>
  <w:num w:numId="6">
    <w:abstractNumId w:val="13"/>
  </w:num>
  <w:num w:numId="7">
    <w:abstractNumId w:val="7"/>
  </w:num>
  <w:num w:numId="8">
    <w:abstractNumId w:val="16"/>
  </w:num>
  <w:num w:numId="9">
    <w:abstractNumId w:val="8"/>
  </w:num>
  <w:num w:numId="10">
    <w:abstractNumId w:val="3"/>
  </w:num>
  <w:num w:numId="11">
    <w:abstractNumId w:val="11"/>
  </w:num>
  <w:num w:numId="12">
    <w:abstractNumId w:val="20"/>
  </w:num>
  <w:num w:numId="13">
    <w:abstractNumId w:val="9"/>
  </w:num>
  <w:num w:numId="14">
    <w:abstractNumId w:val="14"/>
  </w:num>
  <w:num w:numId="15">
    <w:abstractNumId w:val="4"/>
  </w:num>
  <w:num w:numId="16">
    <w:abstractNumId w:val="2"/>
  </w:num>
  <w:num w:numId="17">
    <w:abstractNumId w:val="15"/>
  </w:num>
  <w:num w:numId="18">
    <w:abstractNumId w:val="18"/>
  </w:num>
  <w:num w:numId="19">
    <w:abstractNumId w:val="10"/>
  </w:num>
  <w:num w:numId="20">
    <w:abstractNumId w:val="12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6EE2"/>
    <w:rsid w:val="00006113"/>
    <w:rsid w:val="00012B16"/>
    <w:rsid w:val="00013D66"/>
    <w:rsid w:val="00015E02"/>
    <w:rsid w:val="00021789"/>
    <w:rsid w:val="00024308"/>
    <w:rsid w:val="000249DB"/>
    <w:rsid w:val="0002727E"/>
    <w:rsid w:val="00027A20"/>
    <w:rsid w:val="0003082B"/>
    <w:rsid w:val="000343A6"/>
    <w:rsid w:val="0004153A"/>
    <w:rsid w:val="00041E85"/>
    <w:rsid w:val="00042B81"/>
    <w:rsid w:val="00046771"/>
    <w:rsid w:val="00050C71"/>
    <w:rsid w:val="00052786"/>
    <w:rsid w:val="00054450"/>
    <w:rsid w:val="00056798"/>
    <w:rsid w:val="00063055"/>
    <w:rsid w:val="00081C23"/>
    <w:rsid w:val="00086E1B"/>
    <w:rsid w:val="0009045C"/>
    <w:rsid w:val="00093A27"/>
    <w:rsid w:val="000942E6"/>
    <w:rsid w:val="000A26FB"/>
    <w:rsid w:val="000A546D"/>
    <w:rsid w:val="000A7D5C"/>
    <w:rsid w:val="000B155F"/>
    <w:rsid w:val="000C1766"/>
    <w:rsid w:val="000C1769"/>
    <w:rsid w:val="000C2FB9"/>
    <w:rsid w:val="000C370D"/>
    <w:rsid w:val="000D2F7D"/>
    <w:rsid w:val="000D305A"/>
    <w:rsid w:val="000D3971"/>
    <w:rsid w:val="000D3FDE"/>
    <w:rsid w:val="000D41CA"/>
    <w:rsid w:val="000D55CC"/>
    <w:rsid w:val="000D73D9"/>
    <w:rsid w:val="000F17CC"/>
    <w:rsid w:val="000F2F1E"/>
    <w:rsid w:val="000F5748"/>
    <w:rsid w:val="000F6480"/>
    <w:rsid w:val="00104466"/>
    <w:rsid w:val="00106038"/>
    <w:rsid w:val="00110D90"/>
    <w:rsid w:val="00117216"/>
    <w:rsid w:val="001203BB"/>
    <w:rsid w:val="0012375E"/>
    <w:rsid w:val="00123FDF"/>
    <w:rsid w:val="001259C1"/>
    <w:rsid w:val="00127623"/>
    <w:rsid w:val="00131DC1"/>
    <w:rsid w:val="001329C9"/>
    <w:rsid w:val="00134DB8"/>
    <w:rsid w:val="0013528E"/>
    <w:rsid w:val="00136713"/>
    <w:rsid w:val="00141518"/>
    <w:rsid w:val="00141B46"/>
    <w:rsid w:val="0014576D"/>
    <w:rsid w:val="00146714"/>
    <w:rsid w:val="00152661"/>
    <w:rsid w:val="00162E5A"/>
    <w:rsid w:val="0016561B"/>
    <w:rsid w:val="00166435"/>
    <w:rsid w:val="00171FC4"/>
    <w:rsid w:val="00173061"/>
    <w:rsid w:val="001775A2"/>
    <w:rsid w:val="00180395"/>
    <w:rsid w:val="00183D18"/>
    <w:rsid w:val="0018513E"/>
    <w:rsid w:val="00185711"/>
    <w:rsid w:val="0019012D"/>
    <w:rsid w:val="00190E75"/>
    <w:rsid w:val="00194543"/>
    <w:rsid w:val="00194948"/>
    <w:rsid w:val="00197E4C"/>
    <w:rsid w:val="001A0817"/>
    <w:rsid w:val="001A429B"/>
    <w:rsid w:val="001B08EE"/>
    <w:rsid w:val="001B45BE"/>
    <w:rsid w:val="001C3DAB"/>
    <w:rsid w:val="001C50FB"/>
    <w:rsid w:val="001C58C6"/>
    <w:rsid w:val="001C7A11"/>
    <w:rsid w:val="001D2A31"/>
    <w:rsid w:val="001D4E37"/>
    <w:rsid w:val="001D60D3"/>
    <w:rsid w:val="001D7E3D"/>
    <w:rsid w:val="001E02B0"/>
    <w:rsid w:val="001E0498"/>
    <w:rsid w:val="001E411E"/>
    <w:rsid w:val="001E4477"/>
    <w:rsid w:val="001E6EA4"/>
    <w:rsid w:val="001F13FF"/>
    <w:rsid w:val="001F31B7"/>
    <w:rsid w:val="00200CBF"/>
    <w:rsid w:val="00201666"/>
    <w:rsid w:val="002019CA"/>
    <w:rsid w:val="00201C46"/>
    <w:rsid w:val="00203239"/>
    <w:rsid w:val="00203572"/>
    <w:rsid w:val="00203AB8"/>
    <w:rsid w:val="00206642"/>
    <w:rsid w:val="00207FA0"/>
    <w:rsid w:val="002134B2"/>
    <w:rsid w:val="00214ABC"/>
    <w:rsid w:val="00216E69"/>
    <w:rsid w:val="00222393"/>
    <w:rsid w:val="00226961"/>
    <w:rsid w:val="002275FA"/>
    <w:rsid w:val="00233192"/>
    <w:rsid w:val="00236564"/>
    <w:rsid w:val="0024079B"/>
    <w:rsid w:val="00241D26"/>
    <w:rsid w:val="002420BB"/>
    <w:rsid w:val="00243E21"/>
    <w:rsid w:val="002554A1"/>
    <w:rsid w:val="00255B3E"/>
    <w:rsid w:val="00256539"/>
    <w:rsid w:val="00257AD4"/>
    <w:rsid w:val="002606D3"/>
    <w:rsid w:val="0026111F"/>
    <w:rsid w:val="00262F0A"/>
    <w:rsid w:val="00263013"/>
    <w:rsid w:val="00264896"/>
    <w:rsid w:val="002671EF"/>
    <w:rsid w:val="00270514"/>
    <w:rsid w:val="00270576"/>
    <w:rsid w:val="00272130"/>
    <w:rsid w:val="002806C1"/>
    <w:rsid w:val="0028084D"/>
    <w:rsid w:val="00281CC0"/>
    <w:rsid w:val="002832F7"/>
    <w:rsid w:val="00283CDF"/>
    <w:rsid w:val="00290C9E"/>
    <w:rsid w:val="00290E64"/>
    <w:rsid w:val="00292BA8"/>
    <w:rsid w:val="00292F72"/>
    <w:rsid w:val="00293370"/>
    <w:rsid w:val="00296EEA"/>
    <w:rsid w:val="002A3D76"/>
    <w:rsid w:val="002A4AE3"/>
    <w:rsid w:val="002B7E68"/>
    <w:rsid w:val="002C00B7"/>
    <w:rsid w:val="002C0790"/>
    <w:rsid w:val="002C1DC3"/>
    <w:rsid w:val="002C2516"/>
    <w:rsid w:val="002C501F"/>
    <w:rsid w:val="002C7D99"/>
    <w:rsid w:val="002D5E92"/>
    <w:rsid w:val="002D740C"/>
    <w:rsid w:val="002D7E91"/>
    <w:rsid w:val="002D7E93"/>
    <w:rsid w:val="002E1185"/>
    <w:rsid w:val="002E2C68"/>
    <w:rsid w:val="002E3816"/>
    <w:rsid w:val="002F11CA"/>
    <w:rsid w:val="002F1A93"/>
    <w:rsid w:val="00307506"/>
    <w:rsid w:val="00307E52"/>
    <w:rsid w:val="00310545"/>
    <w:rsid w:val="00313059"/>
    <w:rsid w:val="0031353A"/>
    <w:rsid w:val="00321F76"/>
    <w:rsid w:val="00322BEE"/>
    <w:rsid w:val="003241F8"/>
    <w:rsid w:val="00324664"/>
    <w:rsid w:val="00334CF1"/>
    <w:rsid w:val="00341768"/>
    <w:rsid w:val="00345113"/>
    <w:rsid w:val="00346E51"/>
    <w:rsid w:val="00347D13"/>
    <w:rsid w:val="00347D91"/>
    <w:rsid w:val="00351CB7"/>
    <w:rsid w:val="00355193"/>
    <w:rsid w:val="003556E9"/>
    <w:rsid w:val="0035598C"/>
    <w:rsid w:val="00360530"/>
    <w:rsid w:val="0036600E"/>
    <w:rsid w:val="00367359"/>
    <w:rsid w:val="00370155"/>
    <w:rsid w:val="003729B6"/>
    <w:rsid w:val="00375A3C"/>
    <w:rsid w:val="00377388"/>
    <w:rsid w:val="00380A76"/>
    <w:rsid w:val="00385D2A"/>
    <w:rsid w:val="0039039A"/>
    <w:rsid w:val="00391303"/>
    <w:rsid w:val="00393A60"/>
    <w:rsid w:val="00396F0B"/>
    <w:rsid w:val="0039710D"/>
    <w:rsid w:val="00397660"/>
    <w:rsid w:val="003A190D"/>
    <w:rsid w:val="003A3BB8"/>
    <w:rsid w:val="003A6525"/>
    <w:rsid w:val="003B1312"/>
    <w:rsid w:val="003B2625"/>
    <w:rsid w:val="003B28BD"/>
    <w:rsid w:val="003B5242"/>
    <w:rsid w:val="003B7C11"/>
    <w:rsid w:val="003C294C"/>
    <w:rsid w:val="003C5FE0"/>
    <w:rsid w:val="003D1834"/>
    <w:rsid w:val="003D362E"/>
    <w:rsid w:val="003D3EA8"/>
    <w:rsid w:val="003E2F60"/>
    <w:rsid w:val="003F0CD2"/>
    <w:rsid w:val="003F0DCE"/>
    <w:rsid w:val="003F6905"/>
    <w:rsid w:val="00402690"/>
    <w:rsid w:val="004037D0"/>
    <w:rsid w:val="00404057"/>
    <w:rsid w:val="00404B97"/>
    <w:rsid w:val="004129B0"/>
    <w:rsid w:val="00414E49"/>
    <w:rsid w:val="00416A21"/>
    <w:rsid w:val="00420F9C"/>
    <w:rsid w:val="00426904"/>
    <w:rsid w:val="00426A26"/>
    <w:rsid w:val="004271CB"/>
    <w:rsid w:val="004309A0"/>
    <w:rsid w:val="004350D1"/>
    <w:rsid w:val="00441B91"/>
    <w:rsid w:val="00445126"/>
    <w:rsid w:val="0044580A"/>
    <w:rsid w:val="004460A6"/>
    <w:rsid w:val="0045785F"/>
    <w:rsid w:val="00461E95"/>
    <w:rsid w:val="00462807"/>
    <w:rsid w:val="00464BD5"/>
    <w:rsid w:val="0046572E"/>
    <w:rsid w:val="0047420C"/>
    <w:rsid w:val="0047431B"/>
    <w:rsid w:val="004809EF"/>
    <w:rsid w:val="00487400"/>
    <w:rsid w:val="004877EC"/>
    <w:rsid w:val="004879E8"/>
    <w:rsid w:val="00487C26"/>
    <w:rsid w:val="004901EB"/>
    <w:rsid w:val="00491430"/>
    <w:rsid w:val="00493666"/>
    <w:rsid w:val="00493E2B"/>
    <w:rsid w:val="004B2980"/>
    <w:rsid w:val="004B386F"/>
    <w:rsid w:val="004C2BDC"/>
    <w:rsid w:val="004C2FBA"/>
    <w:rsid w:val="004C7ED9"/>
    <w:rsid w:val="004D2D4D"/>
    <w:rsid w:val="004D3B54"/>
    <w:rsid w:val="004E6A40"/>
    <w:rsid w:val="004F05BE"/>
    <w:rsid w:val="004F15A0"/>
    <w:rsid w:val="004F405C"/>
    <w:rsid w:val="004F644C"/>
    <w:rsid w:val="00502657"/>
    <w:rsid w:val="00503101"/>
    <w:rsid w:val="00506619"/>
    <w:rsid w:val="00506882"/>
    <w:rsid w:val="00510CEB"/>
    <w:rsid w:val="00511B70"/>
    <w:rsid w:val="0052326E"/>
    <w:rsid w:val="00524A98"/>
    <w:rsid w:val="005271F3"/>
    <w:rsid w:val="005272A8"/>
    <w:rsid w:val="00532013"/>
    <w:rsid w:val="00535955"/>
    <w:rsid w:val="00541BF4"/>
    <w:rsid w:val="00544FFA"/>
    <w:rsid w:val="00550C1F"/>
    <w:rsid w:val="0055126C"/>
    <w:rsid w:val="00554D9E"/>
    <w:rsid w:val="00555C19"/>
    <w:rsid w:val="0055713A"/>
    <w:rsid w:val="005611F0"/>
    <w:rsid w:val="0056248C"/>
    <w:rsid w:val="005632DE"/>
    <w:rsid w:val="00563A75"/>
    <w:rsid w:val="00566A2E"/>
    <w:rsid w:val="005748EF"/>
    <w:rsid w:val="005760E8"/>
    <w:rsid w:val="0058065B"/>
    <w:rsid w:val="0058293D"/>
    <w:rsid w:val="00584997"/>
    <w:rsid w:val="005875AD"/>
    <w:rsid w:val="0059270F"/>
    <w:rsid w:val="005A23AD"/>
    <w:rsid w:val="005A2A1B"/>
    <w:rsid w:val="005A6A5B"/>
    <w:rsid w:val="005A7CD7"/>
    <w:rsid w:val="005B2E13"/>
    <w:rsid w:val="005B5152"/>
    <w:rsid w:val="005B6D50"/>
    <w:rsid w:val="005B7985"/>
    <w:rsid w:val="005C336A"/>
    <w:rsid w:val="005C34CE"/>
    <w:rsid w:val="005C3EFD"/>
    <w:rsid w:val="005D15E3"/>
    <w:rsid w:val="005D79F2"/>
    <w:rsid w:val="005D7A77"/>
    <w:rsid w:val="005E0F7C"/>
    <w:rsid w:val="005E34EC"/>
    <w:rsid w:val="005E3FD8"/>
    <w:rsid w:val="005F02A4"/>
    <w:rsid w:val="005F5A41"/>
    <w:rsid w:val="006007FC"/>
    <w:rsid w:val="00601B2C"/>
    <w:rsid w:val="006051D1"/>
    <w:rsid w:val="00605462"/>
    <w:rsid w:val="00610D16"/>
    <w:rsid w:val="006160CD"/>
    <w:rsid w:val="00617210"/>
    <w:rsid w:val="00617E34"/>
    <w:rsid w:val="00620BC8"/>
    <w:rsid w:val="00626A6A"/>
    <w:rsid w:val="0064713C"/>
    <w:rsid w:val="00650BD7"/>
    <w:rsid w:val="0065103E"/>
    <w:rsid w:val="00655124"/>
    <w:rsid w:val="00657578"/>
    <w:rsid w:val="00663ADF"/>
    <w:rsid w:val="0066565C"/>
    <w:rsid w:val="00665718"/>
    <w:rsid w:val="0067114C"/>
    <w:rsid w:val="00674E05"/>
    <w:rsid w:val="00676095"/>
    <w:rsid w:val="00676C1D"/>
    <w:rsid w:val="0068218B"/>
    <w:rsid w:val="00693789"/>
    <w:rsid w:val="0069450A"/>
    <w:rsid w:val="006958B3"/>
    <w:rsid w:val="006A1872"/>
    <w:rsid w:val="006A5DF6"/>
    <w:rsid w:val="006B0515"/>
    <w:rsid w:val="006B245D"/>
    <w:rsid w:val="006B37F0"/>
    <w:rsid w:val="006B5A21"/>
    <w:rsid w:val="006C767F"/>
    <w:rsid w:val="006D44AA"/>
    <w:rsid w:val="006D51E3"/>
    <w:rsid w:val="006D52BE"/>
    <w:rsid w:val="006E01A3"/>
    <w:rsid w:val="006E1EC0"/>
    <w:rsid w:val="006F2322"/>
    <w:rsid w:val="006F36AC"/>
    <w:rsid w:val="006F44C8"/>
    <w:rsid w:val="006F4CA9"/>
    <w:rsid w:val="006F5CF0"/>
    <w:rsid w:val="00707929"/>
    <w:rsid w:val="00712988"/>
    <w:rsid w:val="00714C73"/>
    <w:rsid w:val="00721859"/>
    <w:rsid w:val="00722261"/>
    <w:rsid w:val="00722508"/>
    <w:rsid w:val="00722928"/>
    <w:rsid w:val="00726025"/>
    <w:rsid w:val="00734192"/>
    <w:rsid w:val="00735514"/>
    <w:rsid w:val="00744447"/>
    <w:rsid w:val="00754630"/>
    <w:rsid w:val="00762E26"/>
    <w:rsid w:val="00763B84"/>
    <w:rsid w:val="007676B1"/>
    <w:rsid w:val="00770123"/>
    <w:rsid w:val="00773C27"/>
    <w:rsid w:val="00775D69"/>
    <w:rsid w:val="00776E8F"/>
    <w:rsid w:val="0078362E"/>
    <w:rsid w:val="00783EC3"/>
    <w:rsid w:val="007878EC"/>
    <w:rsid w:val="00787F46"/>
    <w:rsid w:val="00794298"/>
    <w:rsid w:val="007969CE"/>
    <w:rsid w:val="007A035F"/>
    <w:rsid w:val="007A254E"/>
    <w:rsid w:val="007A4A62"/>
    <w:rsid w:val="007B47C8"/>
    <w:rsid w:val="007B4FC1"/>
    <w:rsid w:val="007B5C32"/>
    <w:rsid w:val="007C1DA4"/>
    <w:rsid w:val="007C22A9"/>
    <w:rsid w:val="007C432B"/>
    <w:rsid w:val="007C64AB"/>
    <w:rsid w:val="007C70B5"/>
    <w:rsid w:val="007C7694"/>
    <w:rsid w:val="007D4015"/>
    <w:rsid w:val="007D604B"/>
    <w:rsid w:val="007E10D2"/>
    <w:rsid w:val="007E25BD"/>
    <w:rsid w:val="007E2607"/>
    <w:rsid w:val="007E732B"/>
    <w:rsid w:val="007F00DC"/>
    <w:rsid w:val="007F3736"/>
    <w:rsid w:val="007F5C41"/>
    <w:rsid w:val="007F778D"/>
    <w:rsid w:val="008029A9"/>
    <w:rsid w:val="00802C11"/>
    <w:rsid w:val="00811921"/>
    <w:rsid w:val="00811D43"/>
    <w:rsid w:val="0081400F"/>
    <w:rsid w:val="0081507F"/>
    <w:rsid w:val="00830910"/>
    <w:rsid w:val="00836660"/>
    <w:rsid w:val="0083739D"/>
    <w:rsid w:val="008374FC"/>
    <w:rsid w:val="008428F1"/>
    <w:rsid w:val="00842FB8"/>
    <w:rsid w:val="00843677"/>
    <w:rsid w:val="00844C0C"/>
    <w:rsid w:val="00845E01"/>
    <w:rsid w:val="008507F0"/>
    <w:rsid w:val="00852FB7"/>
    <w:rsid w:val="00862E32"/>
    <w:rsid w:val="00864F39"/>
    <w:rsid w:val="00865272"/>
    <w:rsid w:val="00866951"/>
    <w:rsid w:val="00866DD2"/>
    <w:rsid w:val="00867AA0"/>
    <w:rsid w:val="00876960"/>
    <w:rsid w:val="008954A9"/>
    <w:rsid w:val="008A59C0"/>
    <w:rsid w:val="008B1A52"/>
    <w:rsid w:val="008B25D2"/>
    <w:rsid w:val="008B5581"/>
    <w:rsid w:val="008C0569"/>
    <w:rsid w:val="008C1CB3"/>
    <w:rsid w:val="008C1EC7"/>
    <w:rsid w:val="008C2D19"/>
    <w:rsid w:val="008C4137"/>
    <w:rsid w:val="008C5944"/>
    <w:rsid w:val="008C75EF"/>
    <w:rsid w:val="008C7BA4"/>
    <w:rsid w:val="008D109C"/>
    <w:rsid w:val="008D560F"/>
    <w:rsid w:val="008D7017"/>
    <w:rsid w:val="008F1A32"/>
    <w:rsid w:val="008F4710"/>
    <w:rsid w:val="008F6319"/>
    <w:rsid w:val="008F6682"/>
    <w:rsid w:val="00901998"/>
    <w:rsid w:val="009022EE"/>
    <w:rsid w:val="00906117"/>
    <w:rsid w:val="009068F1"/>
    <w:rsid w:val="00911169"/>
    <w:rsid w:val="00911787"/>
    <w:rsid w:val="009159A6"/>
    <w:rsid w:val="00915BE5"/>
    <w:rsid w:val="00921F1D"/>
    <w:rsid w:val="009221C2"/>
    <w:rsid w:val="00922B21"/>
    <w:rsid w:val="00924B03"/>
    <w:rsid w:val="00926C3C"/>
    <w:rsid w:val="00926D79"/>
    <w:rsid w:val="0092756F"/>
    <w:rsid w:val="00941F91"/>
    <w:rsid w:val="009430A3"/>
    <w:rsid w:val="00943540"/>
    <w:rsid w:val="00946AD3"/>
    <w:rsid w:val="0094706B"/>
    <w:rsid w:val="0095594E"/>
    <w:rsid w:val="009568B9"/>
    <w:rsid w:val="009574E2"/>
    <w:rsid w:val="00960897"/>
    <w:rsid w:val="009609F8"/>
    <w:rsid w:val="00960C18"/>
    <w:rsid w:val="00961969"/>
    <w:rsid w:val="00962D9D"/>
    <w:rsid w:val="00962FF8"/>
    <w:rsid w:val="00964A32"/>
    <w:rsid w:val="00967CBF"/>
    <w:rsid w:val="00967D27"/>
    <w:rsid w:val="00970DC2"/>
    <w:rsid w:val="00971214"/>
    <w:rsid w:val="00974BFD"/>
    <w:rsid w:val="009751D2"/>
    <w:rsid w:val="00977762"/>
    <w:rsid w:val="009800B5"/>
    <w:rsid w:val="00980FFB"/>
    <w:rsid w:val="00983CB1"/>
    <w:rsid w:val="00985B9D"/>
    <w:rsid w:val="00990065"/>
    <w:rsid w:val="00990748"/>
    <w:rsid w:val="00990889"/>
    <w:rsid w:val="00995C30"/>
    <w:rsid w:val="009A457B"/>
    <w:rsid w:val="009A5525"/>
    <w:rsid w:val="009A5638"/>
    <w:rsid w:val="009A6590"/>
    <w:rsid w:val="009B1B46"/>
    <w:rsid w:val="009B327D"/>
    <w:rsid w:val="009B51B8"/>
    <w:rsid w:val="009B5D6A"/>
    <w:rsid w:val="009B6D4D"/>
    <w:rsid w:val="009C40CD"/>
    <w:rsid w:val="009C6C01"/>
    <w:rsid w:val="009D1E1E"/>
    <w:rsid w:val="009D3075"/>
    <w:rsid w:val="009D3D88"/>
    <w:rsid w:val="009D4862"/>
    <w:rsid w:val="009D4E8D"/>
    <w:rsid w:val="009D6972"/>
    <w:rsid w:val="009E1C91"/>
    <w:rsid w:val="009E3470"/>
    <w:rsid w:val="009E4560"/>
    <w:rsid w:val="009F14AD"/>
    <w:rsid w:val="009F1EBA"/>
    <w:rsid w:val="009F27FE"/>
    <w:rsid w:val="009F7F3E"/>
    <w:rsid w:val="00A00F44"/>
    <w:rsid w:val="00A02668"/>
    <w:rsid w:val="00A02F50"/>
    <w:rsid w:val="00A16D50"/>
    <w:rsid w:val="00A25AE6"/>
    <w:rsid w:val="00A30115"/>
    <w:rsid w:val="00A322A1"/>
    <w:rsid w:val="00A33625"/>
    <w:rsid w:val="00A33E2E"/>
    <w:rsid w:val="00A42E87"/>
    <w:rsid w:val="00A45A79"/>
    <w:rsid w:val="00A51D33"/>
    <w:rsid w:val="00A52873"/>
    <w:rsid w:val="00A540A7"/>
    <w:rsid w:val="00A540C3"/>
    <w:rsid w:val="00A565A6"/>
    <w:rsid w:val="00A57E28"/>
    <w:rsid w:val="00A605AE"/>
    <w:rsid w:val="00A61B16"/>
    <w:rsid w:val="00A62271"/>
    <w:rsid w:val="00A66885"/>
    <w:rsid w:val="00A73174"/>
    <w:rsid w:val="00A734E6"/>
    <w:rsid w:val="00A77468"/>
    <w:rsid w:val="00A804FA"/>
    <w:rsid w:val="00A8180A"/>
    <w:rsid w:val="00A82245"/>
    <w:rsid w:val="00A82852"/>
    <w:rsid w:val="00A8766A"/>
    <w:rsid w:val="00A9710B"/>
    <w:rsid w:val="00AA0C1D"/>
    <w:rsid w:val="00AA59F4"/>
    <w:rsid w:val="00AB2C80"/>
    <w:rsid w:val="00AB2DCF"/>
    <w:rsid w:val="00AC140F"/>
    <w:rsid w:val="00AC61B5"/>
    <w:rsid w:val="00AC6F9F"/>
    <w:rsid w:val="00AC743E"/>
    <w:rsid w:val="00AD2091"/>
    <w:rsid w:val="00AD4D5B"/>
    <w:rsid w:val="00AD65D3"/>
    <w:rsid w:val="00AE04EF"/>
    <w:rsid w:val="00AE47C1"/>
    <w:rsid w:val="00AF1F5C"/>
    <w:rsid w:val="00AF2536"/>
    <w:rsid w:val="00AF2AAC"/>
    <w:rsid w:val="00AF7DA1"/>
    <w:rsid w:val="00B003CB"/>
    <w:rsid w:val="00B008C1"/>
    <w:rsid w:val="00B01223"/>
    <w:rsid w:val="00B03AE8"/>
    <w:rsid w:val="00B06937"/>
    <w:rsid w:val="00B1090C"/>
    <w:rsid w:val="00B15070"/>
    <w:rsid w:val="00B241CC"/>
    <w:rsid w:val="00B24B4F"/>
    <w:rsid w:val="00B251A7"/>
    <w:rsid w:val="00B262F9"/>
    <w:rsid w:val="00B2674F"/>
    <w:rsid w:val="00B31588"/>
    <w:rsid w:val="00B4405F"/>
    <w:rsid w:val="00B441F4"/>
    <w:rsid w:val="00B442E2"/>
    <w:rsid w:val="00B523A4"/>
    <w:rsid w:val="00B524D3"/>
    <w:rsid w:val="00B52D09"/>
    <w:rsid w:val="00B53DA3"/>
    <w:rsid w:val="00B544C7"/>
    <w:rsid w:val="00B62F54"/>
    <w:rsid w:val="00B62F5C"/>
    <w:rsid w:val="00B67FEF"/>
    <w:rsid w:val="00B706D6"/>
    <w:rsid w:val="00B72AEF"/>
    <w:rsid w:val="00B75A44"/>
    <w:rsid w:val="00B76514"/>
    <w:rsid w:val="00B76751"/>
    <w:rsid w:val="00B8149C"/>
    <w:rsid w:val="00B86F95"/>
    <w:rsid w:val="00B93E31"/>
    <w:rsid w:val="00B97132"/>
    <w:rsid w:val="00BA0566"/>
    <w:rsid w:val="00BA3192"/>
    <w:rsid w:val="00BA3BB8"/>
    <w:rsid w:val="00BA444E"/>
    <w:rsid w:val="00BA4609"/>
    <w:rsid w:val="00BB6731"/>
    <w:rsid w:val="00BB7045"/>
    <w:rsid w:val="00BC4579"/>
    <w:rsid w:val="00BD3648"/>
    <w:rsid w:val="00BD5928"/>
    <w:rsid w:val="00BD61FF"/>
    <w:rsid w:val="00BE1F2C"/>
    <w:rsid w:val="00BE3638"/>
    <w:rsid w:val="00BE502B"/>
    <w:rsid w:val="00BE7717"/>
    <w:rsid w:val="00BF033E"/>
    <w:rsid w:val="00BF30B6"/>
    <w:rsid w:val="00BF57A2"/>
    <w:rsid w:val="00C052F1"/>
    <w:rsid w:val="00C05C86"/>
    <w:rsid w:val="00C07037"/>
    <w:rsid w:val="00C07320"/>
    <w:rsid w:val="00C07E3B"/>
    <w:rsid w:val="00C11606"/>
    <w:rsid w:val="00C1594E"/>
    <w:rsid w:val="00C21A01"/>
    <w:rsid w:val="00C2218A"/>
    <w:rsid w:val="00C23970"/>
    <w:rsid w:val="00C2465C"/>
    <w:rsid w:val="00C2519D"/>
    <w:rsid w:val="00C30F40"/>
    <w:rsid w:val="00C367D9"/>
    <w:rsid w:val="00C37B08"/>
    <w:rsid w:val="00C41AF4"/>
    <w:rsid w:val="00C46156"/>
    <w:rsid w:val="00C474D1"/>
    <w:rsid w:val="00C531B5"/>
    <w:rsid w:val="00C53EC3"/>
    <w:rsid w:val="00C628D4"/>
    <w:rsid w:val="00C6369A"/>
    <w:rsid w:val="00C64435"/>
    <w:rsid w:val="00C66F4F"/>
    <w:rsid w:val="00C72043"/>
    <w:rsid w:val="00C74482"/>
    <w:rsid w:val="00C7532A"/>
    <w:rsid w:val="00C7575F"/>
    <w:rsid w:val="00C763DD"/>
    <w:rsid w:val="00C807D8"/>
    <w:rsid w:val="00C8087A"/>
    <w:rsid w:val="00C85A3D"/>
    <w:rsid w:val="00C86EE2"/>
    <w:rsid w:val="00C906D8"/>
    <w:rsid w:val="00C94375"/>
    <w:rsid w:val="00C94D8E"/>
    <w:rsid w:val="00C97DDE"/>
    <w:rsid w:val="00CA29F3"/>
    <w:rsid w:val="00CB2BF3"/>
    <w:rsid w:val="00CB4980"/>
    <w:rsid w:val="00CC1256"/>
    <w:rsid w:val="00CC2421"/>
    <w:rsid w:val="00CC2B14"/>
    <w:rsid w:val="00CC339A"/>
    <w:rsid w:val="00CD098F"/>
    <w:rsid w:val="00CD385D"/>
    <w:rsid w:val="00CD4E33"/>
    <w:rsid w:val="00CE0A27"/>
    <w:rsid w:val="00CE37D4"/>
    <w:rsid w:val="00CE6E1B"/>
    <w:rsid w:val="00CF0731"/>
    <w:rsid w:val="00CF27CC"/>
    <w:rsid w:val="00D0303F"/>
    <w:rsid w:val="00D04B3F"/>
    <w:rsid w:val="00D05446"/>
    <w:rsid w:val="00D05469"/>
    <w:rsid w:val="00D0586E"/>
    <w:rsid w:val="00D079C7"/>
    <w:rsid w:val="00D10219"/>
    <w:rsid w:val="00D10831"/>
    <w:rsid w:val="00D10BE0"/>
    <w:rsid w:val="00D113C5"/>
    <w:rsid w:val="00D15AC0"/>
    <w:rsid w:val="00D31918"/>
    <w:rsid w:val="00D34137"/>
    <w:rsid w:val="00D358E6"/>
    <w:rsid w:val="00D44538"/>
    <w:rsid w:val="00D46219"/>
    <w:rsid w:val="00D50670"/>
    <w:rsid w:val="00D50DCF"/>
    <w:rsid w:val="00D628B1"/>
    <w:rsid w:val="00D647C9"/>
    <w:rsid w:val="00D65802"/>
    <w:rsid w:val="00D666CC"/>
    <w:rsid w:val="00D70240"/>
    <w:rsid w:val="00D73455"/>
    <w:rsid w:val="00D813F4"/>
    <w:rsid w:val="00D82039"/>
    <w:rsid w:val="00D83246"/>
    <w:rsid w:val="00D847D4"/>
    <w:rsid w:val="00D85748"/>
    <w:rsid w:val="00D86892"/>
    <w:rsid w:val="00D86FF0"/>
    <w:rsid w:val="00D92D40"/>
    <w:rsid w:val="00DA0E1E"/>
    <w:rsid w:val="00DA2DBC"/>
    <w:rsid w:val="00DA541F"/>
    <w:rsid w:val="00DA5961"/>
    <w:rsid w:val="00DB0444"/>
    <w:rsid w:val="00DB33F7"/>
    <w:rsid w:val="00DB67CB"/>
    <w:rsid w:val="00DC04BA"/>
    <w:rsid w:val="00DC3D42"/>
    <w:rsid w:val="00DC452D"/>
    <w:rsid w:val="00DD11BA"/>
    <w:rsid w:val="00DD41A9"/>
    <w:rsid w:val="00DD592D"/>
    <w:rsid w:val="00DE2614"/>
    <w:rsid w:val="00DE31A4"/>
    <w:rsid w:val="00DE38C4"/>
    <w:rsid w:val="00DE4D15"/>
    <w:rsid w:val="00DE527F"/>
    <w:rsid w:val="00DE5D8C"/>
    <w:rsid w:val="00E0491F"/>
    <w:rsid w:val="00E0678F"/>
    <w:rsid w:val="00E10B86"/>
    <w:rsid w:val="00E152F3"/>
    <w:rsid w:val="00E15701"/>
    <w:rsid w:val="00E30A75"/>
    <w:rsid w:val="00E34449"/>
    <w:rsid w:val="00E35B37"/>
    <w:rsid w:val="00E36D5D"/>
    <w:rsid w:val="00E37D15"/>
    <w:rsid w:val="00E40196"/>
    <w:rsid w:val="00E42D0A"/>
    <w:rsid w:val="00E507A5"/>
    <w:rsid w:val="00E5509D"/>
    <w:rsid w:val="00E56EF0"/>
    <w:rsid w:val="00E631A0"/>
    <w:rsid w:val="00E64689"/>
    <w:rsid w:val="00E6593B"/>
    <w:rsid w:val="00E72897"/>
    <w:rsid w:val="00E77470"/>
    <w:rsid w:val="00E82C91"/>
    <w:rsid w:val="00E844BC"/>
    <w:rsid w:val="00E86092"/>
    <w:rsid w:val="00E91C22"/>
    <w:rsid w:val="00E931F6"/>
    <w:rsid w:val="00E9343C"/>
    <w:rsid w:val="00E93751"/>
    <w:rsid w:val="00EB13B5"/>
    <w:rsid w:val="00EB1640"/>
    <w:rsid w:val="00EB4FFD"/>
    <w:rsid w:val="00EB62D9"/>
    <w:rsid w:val="00EB7AEF"/>
    <w:rsid w:val="00EC45EE"/>
    <w:rsid w:val="00EC4A7A"/>
    <w:rsid w:val="00ED0F75"/>
    <w:rsid w:val="00ED76AE"/>
    <w:rsid w:val="00ED7BB7"/>
    <w:rsid w:val="00EE2A2A"/>
    <w:rsid w:val="00EE2C6F"/>
    <w:rsid w:val="00EF3B54"/>
    <w:rsid w:val="00EF6E30"/>
    <w:rsid w:val="00F0042D"/>
    <w:rsid w:val="00F043E8"/>
    <w:rsid w:val="00F0771D"/>
    <w:rsid w:val="00F10C68"/>
    <w:rsid w:val="00F14DD6"/>
    <w:rsid w:val="00F1758D"/>
    <w:rsid w:val="00F17E00"/>
    <w:rsid w:val="00F22A5E"/>
    <w:rsid w:val="00F26B83"/>
    <w:rsid w:val="00F27DBC"/>
    <w:rsid w:val="00F32261"/>
    <w:rsid w:val="00F364C9"/>
    <w:rsid w:val="00F36A92"/>
    <w:rsid w:val="00F3707D"/>
    <w:rsid w:val="00F43C26"/>
    <w:rsid w:val="00F461D4"/>
    <w:rsid w:val="00F5130A"/>
    <w:rsid w:val="00F51E1A"/>
    <w:rsid w:val="00F530AA"/>
    <w:rsid w:val="00F554BE"/>
    <w:rsid w:val="00F55A59"/>
    <w:rsid w:val="00F62373"/>
    <w:rsid w:val="00F6603B"/>
    <w:rsid w:val="00F66C99"/>
    <w:rsid w:val="00F66CC1"/>
    <w:rsid w:val="00F74F3D"/>
    <w:rsid w:val="00F779F2"/>
    <w:rsid w:val="00F80EE5"/>
    <w:rsid w:val="00F85EBD"/>
    <w:rsid w:val="00F860F0"/>
    <w:rsid w:val="00F93D51"/>
    <w:rsid w:val="00F959A6"/>
    <w:rsid w:val="00F95D66"/>
    <w:rsid w:val="00FA1EF1"/>
    <w:rsid w:val="00FA3E8B"/>
    <w:rsid w:val="00FA6751"/>
    <w:rsid w:val="00FA77F3"/>
    <w:rsid w:val="00FA7EEC"/>
    <w:rsid w:val="00FB061F"/>
    <w:rsid w:val="00FB152F"/>
    <w:rsid w:val="00FB3DD5"/>
    <w:rsid w:val="00FB55F3"/>
    <w:rsid w:val="00FB5FCA"/>
    <w:rsid w:val="00FC2B87"/>
    <w:rsid w:val="00FC72B5"/>
    <w:rsid w:val="00FC7C95"/>
    <w:rsid w:val="00FC7E15"/>
    <w:rsid w:val="00FD54C5"/>
    <w:rsid w:val="00FD5B51"/>
    <w:rsid w:val="00FD7E2C"/>
    <w:rsid w:val="00FE361D"/>
    <w:rsid w:val="00FF4C99"/>
    <w:rsid w:val="00FF4D9B"/>
    <w:rsid w:val="00FF5294"/>
    <w:rsid w:val="00FF5E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3A7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6714"/>
    <w:pPr>
      <w:ind w:left="720"/>
      <w:contextualSpacing/>
    </w:pPr>
  </w:style>
  <w:style w:type="table" w:styleId="TableGrid">
    <w:name w:val="Table Grid"/>
    <w:basedOn w:val="TableNormal"/>
    <w:uiPriority w:val="59"/>
    <w:rsid w:val="00E10B8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7776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7762"/>
    <w:rPr>
      <w:rFonts w:ascii="Tahoma" w:hAnsi="Tahoma" w:cs="Angsana New"/>
      <w:sz w:val="16"/>
      <w:szCs w:val="20"/>
    </w:rPr>
  </w:style>
  <w:style w:type="paragraph" w:customStyle="1" w:styleId="Default">
    <w:name w:val="Default"/>
    <w:rsid w:val="009D3D88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0061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06113"/>
  </w:style>
  <w:style w:type="paragraph" w:styleId="Footer">
    <w:name w:val="footer"/>
    <w:basedOn w:val="Normal"/>
    <w:link w:val="FooterChar"/>
    <w:uiPriority w:val="99"/>
    <w:unhideWhenUsed/>
    <w:rsid w:val="000061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0611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3A7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6714"/>
    <w:pPr>
      <w:ind w:left="720"/>
      <w:contextualSpacing/>
    </w:pPr>
  </w:style>
  <w:style w:type="table" w:styleId="TableGrid">
    <w:name w:val="Table Grid"/>
    <w:basedOn w:val="TableNormal"/>
    <w:uiPriority w:val="59"/>
    <w:rsid w:val="00E10B8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7776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7762"/>
    <w:rPr>
      <w:rFonts w:ascii="Tahoma" w:hAnsi="Tahoma" w:cs="Angsana New"/>
      <w:sz w:val="16"/>
      <w:szCs w:val="20"/>
    </w:rPr>
  </w:style>
  <w:style w:type="paragraph" w:customStyle="1" w:styleId="Default">
    <w:name w:val="Default"/>
    <w:rsid w:val="009D3D88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0061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06113"/>
  </w:style>
  <w:style w:type="paragraph" w:styleId="Footer">
    <w:name w:val="footer"/>
    <w:basedOn w:val="Normal"/>
    <w:link w:val="FooterChar"/>
    <w:uiPriority w:val="99"/>
    <w:unhideWhenUsed/>
    <w:rsid w:val="000061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0611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tmp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11.vsdx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tmp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41992C-AD55-47A1-B182-0FD324D39C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9</TotalTime>
  <Pages>8</Pages>
  <Words>199</Words>
  <Characters>1140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eam</dc:creator>
  <cp:lastModifiedBy>Anon Yeesupa</cp:lastModifiedBy>
  <cp:revision>682</cp:revision>
  <cp:lastPrinted>2015-12-15T09:05:00Z</cp:lastPrinted>
  <dcterms:created xsi:type="dcterms:W3CDTF">2013-11-20T16:40:00Z</dcterms:created>
  <dcterms:modified xsi:type="dcterms:W3CDTF">2017-02-02T08:20:00Z</dcterms:modified>
</cp:coreProperties>
</file>